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8BEBD7" w14:textId="77777777" w:rsidR="00C6193A" w:rsidRPr="00C6193A" w:rsidRDefault="00C6193A" w:rsidP="00C6193A">
      <w:pPr>
        <w:spacing w:line="240" w:lineRule="auto"/>
        <w:jc w:val="center"/>
        <w:rPr>
          <w:rFonts w:ascii="华文中宋" w:eastAsia="华文中宋" w:hAnsi="Calibri" w:cs="Times New Roman"/>
          <w:b/>
          <w:bCs/>
          <w:sz w:val="36"/>
        </w:rPr>
      </w:pPr>
    </w:p>
    <w:p w14:paraId="09E3712C" w14:textId="77777777" w:rsidR="00C6193A" w:rsidRPr="00C6193A" w:rsidRDefault="00C6193A" w:rsidP="00C6193A">
      <w:pPr>
        <w:spacing w:line="240" w:lineRule="auto"/>
        <w:jc w:val="center"/>
        <w:rPr>
          <w:rFonts w:ascii="华文中宋" w:eastAsia="华文中宋" w:hAnsi="Calibri" w:cs="Times New Roman"/>
          <w:b/>
          <w:bCs/>
          <w:sz w:val="36"/>
        </w:rPr>
      </w:pPr>
    </w:p>
    <w:p w14:paraId="75796532" w14:textId="77777777" w:rsidR="00C6193A" w:rsidRPr="00C6193A" w:rsidRDefault="00C6193A" w:rsidP="00C6193A">
      <w:pPr>
        <w:spacing w:line="240" w:lineRule="auto"/>
        <w:jc w:val="center"/>
        <w:rPr>
          <w:rFonts w:ascii="华文中宋" w:eastAsia="华文中宋" w:hAnsi="Calibri" w:cs="Times New Roman"/>
          <w:b/>
          <w:bCs/>
          <w:sz w:val="36"/>
        </w:rPr>
      </w:pPr>
    </w:p>
    <w:p w14:paraId="4D2C228E" w14:textId="77777777" w:rsidR="00C6193A" w:rsidRPr="00C6193A" w:rsidRDefault="00C6193A" w:rsidP="00C6193A">
      <w:pPr>
        <w:spacing w:line="240" w:lineRule="auto"/>
        <w:jc w:val="center"/>
        <w:rPr>
          <w:rFonts w:ascii="华文中宋" w:eastAsia="华文中宋" w:hAnsi="Calibri" w:cs="Times New Roman"/>
          <w:b/>
          <w:bCs/>
          <w:sz w:val="36"/>
        </w:rPr>
      </w:pPr>
      <w:r w:rsidRPr="00C6193A">
        <w:rPr>
          <w:rFonts w:ascii="华文中宋" w:eastAsia="华文中宋" w:hAnsi="Calibri" w:cs="Times New Roman" w:hint="eastAsia"/>
          <w:b/>
          <w:bCs/>
          <w:sz w:val="36"/>
        </w:rPr>
        <w:t>河南科技学院</w:t>
      </w:r>
    </w:p>
    <w:p w14:paraId="313670F0" w14:textId="77777777" w:rsidR="00C6193A" w:rsidRPr="00C6193A" w:rsidRDefault="00C6193A" w:rsidP="00C6193A">
      <w:pPr>
        <w:spacing w:line="240" w:lineRule="auto"/>
        <w:jc w:val="center"/>
        <w:rPr>
          <w:rFonts w:ascii="黑体" w:eastAsia="黑体" w:hAnsi="Calibri" w:cs="Times New Roman"/>
          <w:sz w:val="48"/>
        </w:rPr>
      </w:pPr>
      <w:r w:rsidRPr="00C6193A">
        <w:rPr>
          <w:rFonts w:ascii="华文中宋" w:eastAsia="华文中宋" w:hAnsi="Calibri" w:cs="Times New Roman" w:hint="eastAsia"/>
          <w:b/>
          <w:bCs/>
          <w:sz w:val="36"/>
        </w:rPr>
        <w:t xml:space="preserve">   2021届本科毕业论文（设计）</w:t>
      </w:r>
    </w:p>
    <w:p w14:paraId="10976861" w14:textId="77777777" w:rsidR="00C6193A" w:rsidRPr="00C6193A" w:rsidRDefault="00C6193A" w:rsidP="00C6193A">
      <w:pPr>
        <w:spacing w:line="240" w:lineRule="auto"/>
        <w:ind w:firstLineChars="200" w:firstLine="961"/>
        <w:rPr>
          <w:rFonts w:ascii="华文中宋" w:eastAsia="华文中宋" w:hAnsi="华文中宋" w:cs="Times New Roman"/>
          <w:b/>
          <w:bCs/>
          <w:sz w:val="48"/>
        </w:rPr>
      </w:pPr>
    </w:p>
    <w:p w14:paraId="1B8C05C4" w14:textId="77777777" w:rsidR="00C6193A" w:rsidRPr="00C6193A" w:rsidRDefault="00C6193A" w:rsidP="00C6193A">
      <w:pPr>
        <w:spacing w:line="240" w:lineRule="auto"/>
        <w:ind w:firstLineChars="1100" w:firstLine="3303"/>
        <w:rPr>
          <w:rFonts w:ascii="华文中宋" w:eastAsia="华文中宋" w:hAnsi="华文中宋" w:cs="Times New Roman"/>
          <w:b/>
          <w:bCs/>
          <w:sz w:val="30"/>
        </w:rPr>
      </w:pPr>
    </w:p>
    <w:p w14:paraId="65C5F057" w14:textId="77777777" w:rsidR="00C6193A" w:rsidRPr="00C6193A" w:rsidRDefault="00C6193A" w:rsidP="00C6193A">
      <w:pPr>
        <w:spacing w:line="240" w:lineRule="auto"/>
        <w:ind w:firstLineChars="1100" w:firstLine="3303"/>
        <w:rPr>
          <w:rFonts w:ascii="华文中宋" w:eastAsia="华文中宋" w:hAnsi="华文中宋" w:cs="Times New Roman"/>
          <w:b/>
          <w:bCs/>
          <w:sz w:val="30"/>
        </w:rPr>
      </w:pPr>
    </w:p>
    <w:p w14:paraId="75A22606" w14:textId="169204D3" w:rsidR="00C6193A" w:rsidRPr="00C6193A" w:rsidRDefault="00C6193A" w:rsidP="00C6193A">
      <w:pPr>
        <w:spacing w:line="400" w:lineRule="atLeast"/>
        <w:jc w:val="center"/>
        <w:rPr>
          <w:rFonts w:ascii="华文中宋" w:eastAsia="华文中宋" w:hAnsi="华文中宋" w:cs="宋体"/>
          <w:b/>
          <w:color w:val="000000" w:themeColor="text1"/>
          <w:sz w:val="30"/>
          <w:szCs w:val="30"/>
        </w:rPr>
      </w:pPr>
      <w:r w:rsidRPr="00C6193A">
        <w:rPr>
          <w:rFonts w:ascii="华文中宋" w:eastAsia="华文中宋" w:hAnsi="华文中宋" w:cs="宋体" w:hint="eastAsia"/>
          <w:b/>
          <w:color w:val="000000" w:themeColor="text1"/>
          <w:sz w:val="30"/>
          <w:szCs w:val="30"/>
        </w:rPr>
        <w:t>基于ROS的机械臂设计与控制研究</w:t>
      </w:r>
    </w:p>
    <w:p w14:paraId="6899AE03" w14:textId="77777777" w:rsidR="00C6193A" w:rsidRPr="00C6193A" w:rsidRDefault="00C6193A" w:rsidP="00C6193A">
      <w:pPr>
        <w:spacing w:line="240" w:lineRule="auto"/>
        <w:jc w:val="center"/>
        <w:rPr>
          <w:rFonts w:ascii="华文中宋" w:eastAsia="华文中宋" w:hAnsi="华文中宋" w:cs="Times New Roman"/>
          <w:b/>
          <w:bCs/>
          <w:color w:val="000000"/>
          <w:sz w:val="30"/>
          <w:szCs w:val="30"/>
        </w:rPr>
      </w:pPr>
    </w:p>
    <w:p w14:paraId="6AB5906A" w14:textId="77777777" w:rsidR="00C6193A" w:rsidRPr="00C6193A" w:rsidRDefault="00C6193A" w:rsidP="00C6193A">
      <w:pPr>
        <w:spacing w:line="400" w:lineRule="atLeast"/>
        <w:jc w:val="center"/>
        <w:rPr>
          <w:rFonts w:ascii="华文中宋" w:eastAsia="华文中宋" w:hAnsi="华文中宋" w:cs="Times New Roman"/>
          <w:b/>
          <w:bCs/>
          <w:color w:val="000000"/>
          <w:sz w:val="30"/>
          <w:szCs w:val="30"/>
        </w:rPr>
      </w:pPr>
    </w:p>
    <w:p w14:paraId="52721EDA" w14:textId="77777777" w:rsidR="00C6193A" w:rsidRPr="00C6193A" w:rsidRDefault="00C6193A" w:rsidP="00C6193A">
      <w:pPr>
        <w:spacing w:line="240" w:lineRule="auto"/>
        <w:ind w:leftChars="100" w:left="240" w:firstLineChars="489" w:firstLine="1468"/>
        <w:rPr>
          <w:rFonts w:ascii="华文中宋" w:eastAsia="华文中宋" w:hAnsi="华文中宋" w:cs="Times New Roman"/>
          <w:b/>
          <w:bCs/>
          <w:sz w:val="30"/>
        </w:rPr>
      </w:pPr>
    </w:p>
    <w:tbl>
      <w:tblPr>
        <w:tblW w:w="0" w:type="auto"/>
        <w:jc w:val="center"/>
        <w:tblLayout w:type="fixed"/>
        <w:tblLook w:val="0000" w:firstRow="0" w:lastRow="0" w:firstColumn="0" w:lastColumn="0" w:noHBand="0" w:noVBand="0"/>
      </w:tblPr>
      <w:tblGrid>
        <w:gridCol w:w="2962"/>
        <w:gridCol w:w="261"/>
        <w:gridCol w:w="3355"/>
      </w:tblGrid>
      <w:tr w:rsidR="00C6193A" w:rsidRPr="00C6193A" w14:paraId="4737FE80" w14:textId="77777777" w:rsidTr="000C4861">
        <w:trPr>
          <w:trHeight w:val="453"/>
          <w:jc w:val="center"/>
        </w:trPr>
        <w:tc>
          <w:tcPr>
            <w:tcW w:w="2962" w:type="dxa"/>
            <w:tcBorders>
              <w:top w:val="nil"/>
              <w:left w:val="nil"/>
              <w:bottom w:val="nil"/>
              <w:right w:val="nil"/>
            </w:tcBorders>
            <w:vAlign w:val="center"/>
          </w:tcPr>
          <w:p w14:paraId="7F16840F" w14:textId="77777777" w:rsidR="00C6193A" w:rsidRPr="00C6193A" w:rsidRDefault="00C6193A" w:rsidP="00C6193A">
            <w:pPr>
              <w:spacing w:line="440" w:lineRule="exact"/>
              <w:jc w:val="right"/>
              <w:rPr>
                <w:rFonts w:ascii="华文中宋" w:eastAsia="华文中宋" w:hAnsi="华文中宋" w:cs="Times New Roman"/>
                <w:b/>
                <w:bCs/>
                <w:sz w:val="30"/>
              </w:rPr>
            </w:pPr>
            <w:r w:rsidRPr="00C6193A">
              <w:rPr>
                <w:rFonts w:ascii="华文中宋" w:eastAsia="华文中宋" w:hAnsi="华文中宋" w:cs="Times New Roman" w:hint="eastAsia"/>
                <w:b/>
                <w:bCs/>
                <w:sz w:val="30"/>
              </w:rPr>
              <w:t xml:space="preserve">学 </w:t>
            </w:r>
            <w:r w:rsidRPr="00C6193A">
              <w:rPr>
                <w:rFonts w:ascii="华文中宋" w:eastAsia="华文中宋" w:hAnsi="华文中宋" w:cs="Times New Roman"/>
                <w:b/>
                <w:bCs/>
                <w:sz w:val="30"/>
              </w:rPr>
              <w:t xml:space="preserve">   </w:t>
            </w:r>
            <w:r w:rsidRPr="00C6193A">
              <w:rPr>
                <w:rFonts w:ascii="华文中宋" w:eastAsia="华文中宋" w:hAnsi="华文中宋" w:cs="Times New Roman" w:hint="eastAsia"/>
                <w:b/>
                <w:bCs/>
                <w:sz w:val="30"/>
              </w:rPr>
              <w:t>号：</w:t>
            </w:r>
          </w:p>
        </w:tc>
        <w:tc>
          <w:tcPr>
            <w:tcW w:w="261" w:type="dxa"/>
            <w:tcBorders>
              <w:top w:val="nil"/>
              <w:left w:val="nil"/>
              <w:bottom w:val="nil"/>
              <w:right w:val="nil"/>
            </w:tcBorders>
            <w:vAlign w:val="center"/>
          </w:tcPr>
          <w:p w14:paraId="1DD51EC0" w14:textId="77777777" w:rsidR="00C6193A" w:rsidRPr="00C6193A" w:rsidRDefault="00C6193A" w:rsidP="00C6193A">
            <w:pPr>
              <w:spacing w:line="440" w:lineRule="exact"/>
              <w:jc w:val="center"/>
              <w:rPr>
                <w:rFonts w:ascii="华文中宋" w:eastAsia="华文中宋" w:hAnsi="华文中宋" w:cs="Times New Roman"/>
                <w:b/>
                <w:bCs/>
                <w:kern w:val="0"/>
                <w:sz w:val="30"/>
                <w:szCs w:val="20"/>
              </w:rPr>
            </w:pPr>
          </w:p>
        </w:tc>
        <w:tc>
          <w:tcPr>
            <w:tcW w:w="3355" w:type="dxa"/>
            <w:tcBorders>
              <w:top w:val="nil"/>
              <w:left w:val="nil"/>
              <w:bottom w:val="nil"/>
              <w:right w:val="nil"/>
            </w:tcBorders>
            <w:vAlign w:val="center"/>
          </w:tcPr>
          <w:p w14:paraId="1409636D" w14:textId="5CA723AB" w:rsidR="00C6193A" w:rsidRPr="00C6193A" w:rsidRDefault="00C6193A" w:rsidP="00C6193A">
            <w:pPr>
              <w:spacing w:line="440" w:lineRule="exact"/>
              <w:rPr>
                <w:rFonts w:ascii="华文中宋" w:eastAsia="华文中宋" w:hAnsi="华文中宋" w:cs="Times New Roman"/>
                <w:b/>
                <w:bCs/>
                <w:kern w:val="0"/>
                <w:sz w:val="30"/>
                <w:szCs w:val="20"/>
                <w:u w:val="thick"/>
              </w:rPr>
            </w:pPr>
            <w:r w:rsidRPr="00C6193A">
              <w:rPr>
                <w:rFonts w:ascii="Calibri" w:eastAsia="华文中宋" w:hAnsi="Calibri" w:cs="Times New Roman"/>
                <w:b/>
                <w:bCs/>
                <w:sz w:val="30"/>
                <w:u w:val="thick"/>
              </w:rPr>
              <w:t xml:space="preserve"> </w:t>
            </w:r>
            <w:r>
              <w:rPr>
                <w:rFonts w:ascii="Calibri" w:eastAsia="华文中宋" w:hAnsi="Calibri" w:cs="Times New Roman"/>
                <w:b/>
                <w:bCs/>
                <w:sz w:val="30"/>
                <w:u w:val="thick"/>
              </w:rPr>
              <w:t xml:space="preserve"> </w:t>
            </w:r>
            <w:r w:rsidRPr="00C6193A">
              <w:rPr>
                <w:rFonts w:ascii="Calibri" w:eastAsia="华文中宋" w:hAnsi="Calibri" w:cs="Times New Roman"/>
                <w:b/>
                <w:bCs/>
                <w:sz w:val="30"/>
                <w:u w:val="thick"/>
              </w:rPr>
              <w:t xml:space="preserve">   </w:t>
            </w:r>
            <w:r>
              <w:rPr>
                <w:rFonts w:ascii="Calibri" w:eastAsia="华文中宋" w:hAnsi="Calibri" w:cs="Times New Roman" w:hint="eastAsia"/>
                <w:b/>
                <w:bCs/>
                <w:sz w:val="30"/>
                <w:u w:val="thick"/>
              </w:rPr>
              <w:t>2</w:t>
            </w:r>
            <w:r>
              <w:rPr>
                <w:rFonts w:ascii="Calibri" w:eastAsia="华文中宋" w:hAnsi="Calibri" w:cs="Times New Roman"/>
                <w:b/>
                <w:bCs/>
                <w:sz w:val="30"/>
                <w:u w:val="thick"/>
              </w:rPr>
              <w:t>0171524209</w:t>
            </w:r>
            <w:r w:rsidRPr="00C6193A">
              <w:rPr>
                <w:rFonts w:ascii="Calibri" w:eastAsia="华文中宋" w:hAnsi="Calibri" w:cs="Times New Roman" w:hint="eastAsia"/>
                <w:b/>
                <w:bCs/>
                <w:sz w:val="30"/>
                <w:u w:val="thick"/>
              </w:rPr>
              <w:t xml:space="preserve"> </w:t>
            </w:r>
            <w:r w:rsidRPr="00C6193A">
              <w:rPr>
                <w:rFonts w:ascii="Calibri" w:eastAsia="华文中宋" w:hAnsi="Calibri" w:cs="Times New Roman"/>
                <w:b/>
                <w:bCs/>
                <w:sz w:val="30"/>
                <w:u w:val="thick"/>
              </w:rPr>
              <w:t xml:space="preserve">          </w:t>
            </w:r>
            <w:r w:rsidRPr="00C6193A">
              <w:rPr>
                <w:rFonts w:ascii="华文中宋" w:eastAsia="华文中宋" w:hAnsi="华文中宋" w:cs="Times New Roman" w:hint="eastAsia"/>
                <w:b/>
                <w:bCs/>
                <w:sz w:val="30"/>
                <w:szCs w:val="20"/>
                <w:u w:val="thick"/>
              </w:rPr>
              <w:t xml:space="preserve"> </w:t>
            </w:r>
          </w:p>
        </w:tc>
      </w:tr>
      <w:tr w:rsidR="00C6193A" w:rsidRPr="00C6193A" w14:paraId="15C2588A" w14:textId="77777777" w:rsidTr="000C4861">
        <w:trPr>
          <w:trHeight w:val="448"/>
          <w:jc w:val="center"/>
        </w:trPr>
        <w:tc>
          <w:tcPr>
            <w:tcW w:w="2962" w:type="dxa"/>
            <w:tcBorders>
              <w:top w:val="nil"/>
              <w:left w:val="nil"/>
              <w:bottom w:val="nil"/>
              <w:right w:val="nil"/>
            </w:tcBorders>
            <w:vAlign w:val="center"/>
          </w:tcPr>
          <w:p w14:paraId="4A2B4D4A" w14:textId="77777777" w:rsidR="00C6193A" w:rsidRPr="00C6193A" w:rsidRDefault="00C6193A" w:rsidP="00C6193A">
            <w:pPr>
              <w:spacing w:line="440" w:lineRule="exact"/>
              <w:jc w:val="right"/>
              <w:rPr>
                <w:rFonts w:ascii="华文中宋" w:eastAsia="华文中宋" w:hAnsi="华文中宋" w:cs="Times New Roman"/>
                <w:b/>
                <w:bCs/>
                <w:sz w:val="30"/>
              </w:rPr>
            </w:pPr>
            <w:bookmarkStart w:id="0" w:name="_Hlk25946517"/>
          </w:p>
        </w:tc>
        <w:tc>
          <w:tcPr>
            <w:tcW w:w="261" w:type="dxa"/>
            <w:tcBorders>
              <w:top w:val="nil"/>
              <w:left w:val="nil"/>
              <w:bottom w:val="nil"/>
              <w:right w:val="nil"/>
            </w:tcBorders>
            <w:vAlign w:val="center"/>
          </w:tcPr>
          <w:p w14:paraId="7A40F316" w14:textId="77777777" w:rsidR="00C6193A" w:rsidRPr="00C6193A" w:rsidRDefault="00C6193A" w:rsidP="00C6193A">
            <w:pPr>
              <w:spacing w:line="440" w:lineRule="exact"/>
              <w:jc w:val="right"/>
              <w:rPr>
                <w:rFonts w:ascii="华文中宋" w:eastAsia="华文中宋" w:hAnsi="华文中宋" w:cs="Times New Roman"/>
                <w:b/>
                <w:bCs/>
                <w:kern w:val="0"/>
                <w:sz w:val="30"/>
                <w:szCs w:val="20"/>
              </w:rPr>
            </w:pPr>
          </w:p>
        </w:tc>
        <w:tc>
          <w:tcPr>
            <w:tcW w:w="3355" w:type="dxa"/>
            <w:tcBorders>
              <w:top w:val="nil"/>
              <w:left w:val="nil"/>
              <w:bottom w:val="nil"/>
              <w:right w:val="nil"/>
            </w:tcBorders>
            <w:vAlign w:val="center"/>
          </w:tcPr>
          <w:p w14:paraId="28BA7FB7" w14:textId="77777777" w:rsidR="00C6193A" w:rsidRPr="00C6193A" w:rsidRDefault="00C6193A" w:rsidP="00C6193A">
            <w:pPr>
              <w:spacing w:line="440" w:lineRule="exact"/>
              <w:jc w:val="center"/>
              <w:rPr>
                <w:rFonts w:ascii="华文中宋" w:eastAsia="华文中宋" w:hAnsi="华文中宋" w:cs="Times New Roman"/>
                <w:b/>
                <w:bCs/>
                <w:kern w:val="0"/>
                <w:sz w:val="30"/>
                <w:szCs w:val="20"/>
              </w:rPr>
            </w:pPr>
          </w:p>
        </w:tc>
      </w:tr>
      <w:bookmarkEnd w:id="0"/>
      <w:tr w:rsidR="00C6193A" w:rsidRPr="00C6193A" w14:paraId="52EFD5FD" w14:textId="77777777" w:rsidTr="000C4861">
        <w:trPr>
          <w:trHeight w:val="453"/>
          <w:jc w:val="center"/>
        </w:trPr>
        <w:tc>
          <w:tcPr>
            <w:tcW w:w="2962" w:type="dxa"/>
            <w:tcBorders>
              <w:top w:val="nil"/>
              <w:left w:val="nil"/>
              <w:bottom w:val="nil"/>
              <w:right w:val="nil"/>
            </w:tcBorders>
            <w:vAlign w:val="center"/>
          </w:tcPr>
          <w:p w14:paraId="5BCB5D6E" w14:textId="77777777" w:rsidR="00C6193A" w:rsidRPr="00C6193A" w:rsidRDefault="00C6193A" w:rsidP="00C6193A">
            <w:pPr>
              <w:spacing w:line="440" w:lineRule="exact"/>
              <w:jc w:val="right"/>
              <w:rPr>
                <w:rFonts w:ascii="华文中宋" w:eastAsia="华文中宋" w:hAnsi="华文中宋" w:cs="Times New Roman"/>
                <w:b/>
                <w:bCs/>
                <w:sz w:val="21"/>
                <w:szCs w:val="21"/>
              </w:rPr>
            </w:pPr>
            <w:r w:rsidRPr="00C6193A">
              <w:rPr>
                <w:rFonts w:ascii="华文中宋" w:eastAsia="华文中宋" w:hAnsi="华文中宋" w:cs="Times New Roman" w:hint="eastAsia"/>
                <w:b/>
                <w:bCs/>
                <w:sz w:val="30"/>
              </w:rPr>
              <w:t>姓    名：</w:t>
            </w:r>
          </w:p>
        </w:tc>
        <w:tc>
          <w:tcPr>
            <w:tcW w:w="261" w:type="dxa"/>
            <w:tcBorders>
              <w:top w:val="nil"/>
              <w:left w:val="nil"/>
              <w:bottom w:val="nil"/>
              <w:right w:val="nil"/>
            </w:tcBorders>
            <w:vAlign w:val="center"/>
          </w:tcPr>
          <w:p w14:paraId="23CC20C0" w14:textId="77777777" w:rsidR="00C6193A" w:rsidRPr="00C6193A" w:rsidRDefault="00C6193A" w:rsidP="00C6193A">
            <w:pPr>
              <w:spacing w:line="440" w:lineRule="exact"/>
              <w:jc w:val="center"/>
              <w:rPr>
                <w:rFonts w:ascii="华文中宋" w:eastAsia="华文中宋" w:hAnsi="华文中宋" w:cs="Times New Roman"/>
                <w:b/>
                <w:bCs/>
                <w:sz w:val="21"/>
                <w:szCs w:val="21"/>
              </w:rPr>
            </w:pPr>
          </w:p>
        </w:tc>
        <w:tc>
          <w:tcPr>
            <w:tcW w:w="3355" w:type="dxa"/>
            <w:tcBorders>
              <w:top w:val="nil"/>
              <w:left w:val="nil"/>
              <w:bottom w:val="nil"/>
              <w:right w:val="nil"/>
            </w:tcBorders>
            <w:vAlign w:val="center"/>
          </w:tcPr>
          <w:p w14:paraId="69112CC8" w14:textId="69AC5F86" w:rsidR="00C6193A" w:rsidRPr="00C6193A" w:rsidRDefault="00C6193A" w:rsidP="00C6193A">
            <w:pPr>
              <w:spacing w:line="440" w:lineRule="exact"/>
              <w:rPr>
                <w:rFonts w:ascii="华文中宋" w:eastAsia="华文中宋" w:hAnsi="华文中宋" w:cs="Times New Roman"/>
                <w:b/>
                <w:bCs/>
                <w:sz w:val="21"/>
                <w:szCs w:val="21"/>
                <w:u w:val="thick"/>
              </w:rPr>
            </w:pPr>
            <w:r w:rsidRPr="00C6193A">
              <w:rPr>
                <w:rFonts w:ascii="Calibri" w:eastAsia="华文中宋" w:hAnsi="Calibri" w:cs="Times New Roman"/>
                <w:b/>
                <w:bCs/>
                <w:sz w:val="30"/>
                <w:u w:val="thick"/>
              </w:rPr>
              <w:t xml:space="preserve">        </w:t>
            </w:r>
            <w:r w:rsidRPr="00C6193A">
              <w:rPr>
                <w:rFonts w:ascii="Calibri" w:eastAsia="华文中宋" w:hAnsi="Calibri" w:cs="Times New Roman" w:hint="eastAsia"/>
                <w:b/>
                <w:bCs/>
                <w:sz w:val="30"/>
                <w:u w:val="thick"/>
              </w:rPr>
              <w:t>张炳远</w:t>
            </w:r>
            <w:r w:rsidRPr="00C6193A">
              <w:rPr>
                <w:rFonts w:ascii="Calibri" w:eastAsia="华文中宋" w:hAnsi="Calibri" w:cs="Times New Roman" w:hint="eastAsia"/>
                <w:b/>
                <w:bCs/>
                <w:sz w:val="30"/>
                <w:u w:val="thick"/>
              </w:rPr>
              <w:t xml:space="preserve"> </w:t>
            </w:r>
            <w:r w:rsidRPr="00C6193A">
              <w:rPr>
                <w:rFonts w:ascii="Calibri" w:eastAsia="华文中宋" w:hAnsi="Calibri" w:cs="Times New Roman"/>
                <w:b/>
                <w:bCs/>
                <w:sz w:val="30"/>
                <w:u w:val="thick"/>
              </w:rPr>
              <w:t xml:space="preserve">      </w:t>
            </w:r>
          </w:p>
        </w:tc>
      </w:tr>
      <w:tr w:rsidR="00C6193A" w:rsidRPr="00C6193A" w14:paraId="60651E48" w14:textId="77777777" w:rsidTr="000C4861">
        <w:trPr>
          <w:trHeight w:val="453"/>
          <w:jc w:val="center"/>
        </w:trPr>
        <w:tc>
          <w:tcPr>
            <w:tcW w:w="2962" w:type="dxa"/>
            <w:tcBorders>
              <w:top w:val="nil"/>
              <w:left w:val="nil"/>
              <w:bottom w:val="nil"/>
              <w:right w:val="nil"/>
            </w:tcBorders>
            <w:vAlign w:val="center"/>
          </w:tcPr>
          <w:p w14:paraId="55F122E0" w14:textId="77777777" w:rsidR="00C6193A" w:rsidRPr="00C6193A" w:rsidRDefault="00C6193A" w:rsidP="00C6193A">
            <w:pPr>
              <w:spacing w:line="440" w:lineRule="exact"/>
              <w:jc w:val="right"/>
              <w:rPr>
                <w:rFonts w:ascii="华文中宋" w:eastAsia="华文中宋" w:hAnsi="华文中宋" w:cs="Times New Roman"/>
                <w:b/>
                <w:bCs/>
                <w:sz w:val="30"/>
              </w:rPr>
            </w:pPr>
          </w:p>
        </w:tc>
        <w:tc>
          <w:tcPr>
            <w:tcW w:w="261" w:type="dxa"/>
            <w:tcBorders>
              <w:top w:val="nil"/>
              <w:left w:val="nil"/>
              <w:bottom w:val="nil"/>
              <w:right w:val="nil"/>
            </w:tcBorders>
            <w:vAlign w:val="center"/>
          </w:tcPr>
          <w:p w14:paraId="1ED3CEA8" w14:textId="77777777" w:rsidR="00C6193A" w:rsidRPr="00C6193A" w:rsidRDefault="00C6193A" w:rsidP="00C6193A">
            <w:pPr>
              <w:spacing w:line="440" w:lineRule="exact"/>
              <w:jc w:val="center"/>
              <w:rPr>
                <w:rFonts w:ascii="华文中宋" w:eastAsia="华文中宋" w:hAnsi="华文中宋" w:cs="Times New Roman"/>
                <w:b/>
                <w:bCs/>
                <w:sz w:val="30"/>
              </w:rPr>
            </w:pPr>
          </w:p>
        </w:tc>
        <w:tc>
          <w:tcPr>
            <w:tcW w:w="3355" w:type="dxa"/>
            <w:tcBorders>
              <w:top w:val="nil"/>
              <w:left w:val="nil"/>
              <w:bottom w:val="nil"/>
              <w:right w:val="nil"/>
            </w:tcBorders>
            <w:vAlign w:val="center"/>
          </w:tcPr>
          <w:p w14:paraId="3EABD05C" w14:textId="77777777" w:rsidR="00C6193A" w:rsidRPr="00C6193A" w:rsidRDefault="00C6193A" w:rsidP="00C6193A">
            <w:pPr>
              <w:spacing w:line="440" w:lineRule="exact"/>
              <w:jc w:val="center"/>
              <w:rPr>
                <w:rFonts w:ascii="Calibri" w:eastAsia="华文中宋" w:hAnsi="Calibri" w:cs="Times New Roman"/>
                <w:b/>
                <w:bCs/>
                <w:sz w:val="30"/>
              </w:rPr>
            </w:pPr>
          </w:p>
        </w:tc>
      </w:tr>
      <w:tr w:rsidR="00C6193A" w:rsidRPr="00C6193A" w14:paraId="1C878E15" w14:textId="77777777" w:rsidTr="000C4861">
        <w:trPr>
          <w:trHeight w:val="453"/>
          <w:jc w:val="center"/>
        </w:trPr>
        <w:tc>
          <w:tcPr>
            <w:tcW w:w="2962" w:type="dxa"/>
            <w:tcBorders>
              <w:top w:val="nil"/>
              <w:left w:val="nil"/>
              <w:bottom w:val="nil"/>
              <w:right w:val="nil"/>
            </w:tcBorders>
            <w:vAlign w:val="center"/>
          </w:tcPr>
          <w:p w14:paraId="2247873A" w14:textId="77777777" w:rsidR="00C6193A" w:rsidRPr="00C6193A" w:rsidRDefault="00C6193A" w:rsidP="00C6193A">
            <w:pPr>
              <w:spacing w:line="440" w:lineRule="exact"/>
              <w:jc w:val="right"/>
              <w:rPr>
                <w:rFonts w:ascii="华文中宋" w:eastAsia="华文中宋" w:hAnsi="华文中宋" w:cs="Times New Roman"/>
                <w:b/>
                <w:bCs/>
                <w:sz w:val="30"/>
              </w:rPr>
            </w:pPr>
            <w:r w:rsidRPr="00C6193A">
              <w:rPr>
                <w:rFonts w:ascii="华文中宋" w:eastAsia="华文中宋" w:hAnsi="华文中宋" w:cs="Times New Roman" w:hint="eastAsia"/>
                <w:b/>
                <w:bCs/>
                <w:sz w:val="30"/>
              </w:rPr>
              <w:t xml:space="preserve">专 </w:t>
            </w:r>
            <w:r w:rsidRPr="00C6193A">
              <w:rPr>
                <w:rFonts w:ascii="华文中宋" w:eastAsia="华文中宋" w:hAnsi="华文中宋" w:cs="Times New Roman"/>
                <w:b/>
                <w:bCs/>
                <w:sz w:val="30"/>
              </w:rPr>
              <w:t xml:space="preserve">   </w:t>
            </w:r>
            <w:r w:rsidRPr="00C6193A">
              <w:rPr>
                <w:rFonts w:ascii="华文中宋" w:eastAsia="华文中宋" w:hAnsi="华文中宋" w:cs="Times New Roman" w:hint="eastAsia"/>
                <w:b/>
                <w:bCs/>
                <w:sz w:val="30"/>
              </w:rPr>
              <w:t>业：</w:t>
            </w:r>
          </w:p>
        </w:tc>
        <w:tc>
          <w:tcPr>
            <w:tcW w:w="261" w:type="dxa"/>
            <w:tcBorders>
              <w:top w:val="nil"/>
              <w:left w:val="nil"/>
              <w:bottom w:val="nil"/>
              <w:right w:val="nil"/>
            </w:tcBorders>
            <w:vAlign w:val="center"/>
          </w:tcPr>
          <w:p w14:paraId="2D1B7218" w14:textId="77777777" w:rsidR="00C6193A" w:rsidRPr="00C6193A" w:rsidRDefault="00C6193A" w:rsidP="00C6193A">
            <w:pPr>
              <w:spacing w:line="440" w:lineRule="exact"/>
              <w:jc w:val="center"/>
              <w:rPr>
                <w:rFonts w:ascii="华文中宋" w:eastAsia="华文中宋" w:hAnsi="华文中宋" w:cs="Times New Roman"/>
                <w:b/>
                <w:bCs/>
                <w:sz w:val="30"/>
              </w:rPr>
            </w:pPr>
          </w:p>
        </w:tc>
        <w:tc>
          <w:tcPr>
            <w:tcW w:w="3355" w:type="dxa"/>
            <w:tcBorders>
              <w:top w:val="nil"/>
              <w:left w:val="nil"/>
              <w:bottom w:val="nil"/>
              <w:right w:val="nil"/>
            </w:tcBorders>
            <w:vAlign w:val="center"/>
          </w:tcPr>
          <w:p w14:paraId="10F4DB23" w14:textId="06382C4D" w:rsidR="00C6193A" w:rsidRPr="00C6193A" w:rsidRDefault="00C6193A" w:rsidP="00C6193A">
            <w:pPr>
              <w:spacing w:line="440" w:lineRule="exact"/>
              <w:rPr>
                <w:rFonts w:ascii="华文中宋" w:eastAsia="华文中宋" w:hAnsi="华文中宋" w:cs="Times New Roman"/>
                <w:b/>
                <w:bCs/>
                <w:sz w:val="30"/>
                <w:u w:val="thick"/>
              </w:rPr>
            </w:pPr>
            <w:r w:rsidRPr="00C6193A">
              <w:rPr>
                <w:rFonts w:ascii="华文中宋" w:eastAsia="华文中宋" w:hAnsi="华文中宋" w:cs="Times New Roman" w:hint="eastAsia"/>
                <w:b/>
                <w:bCs/>
                <w:sz w:val="30"/>
                <w:u w:val="thick"/>
              </w:rPr>
              <w:t xml:space="preserve"> </w:t>
            </w:r>
            <w:r w:rsidRPr="00C6193A">
              <w:rPr>
                <w:rFonts w:ascii="华文中宋" w:eastAsia="华文中宋" w:hAnsi="华文中宋" w:cs="Times New Roman"/>
                <w:b/>
                <w:bCs/>
                <w:sz w:val="30"/>
                <w:u w:val="thick"/>
              </w:rPr>
              <w:t xml:space="preserve">      </w:t>
            </w:r>
            <w:r w:rsidRPr="00C6193A">
              <w:rPr>
                <w:rFonts w:ascii="华文中宋" w:eastAsia="华文中宋" w:hAnsi="华文中宋" w:cs="Times New Roman" w:hint="eastAsia"/>
                <w:b/>
                <w:bCs/>
                <w:sz w:val="30"/>
                <w:u w:val="thick"/>
              </w:rPr>
              <w:t xml:space="preserve">信息工程 </w:t>
            </w:r>
            <w:r w:rsidRPr="00C6193A">
              <w:rPr>
                <w:rFonts w:ascii="华文中宋" w:eastAsia="华文中宋" w:hAnsi="华文中宋" w:cs="Times New Roman"/>
                <w:b/>
                <w:bCs/>
                <w:sz w:val="30"/>
                <w:u w:val="thick"/>
              </w:rPr>
              <w:t xml:space="preserve">     </w:t>
            </w:r>
          </w:p>
        </w:tc>
      </w:tr>
      <w:tr w:rsidR="00C6193A" w:rsidRPr="00C6193A" w14:paraId="3AA0322B" w14:textId="77777777" w:rsidTr="000C4861">
        <w:trPr>
          <w:trHeight w:val="453"/>
          <w:jc w:val="center"/>
        </w:trPr>
        <w:tc>
          <w:tcPr>
            <w:tcW w:w="2962" w:type="dxa"/>
            <w:tcBorders>
              <w:top w:val="nil"/>
              <w:left w:val="nil"/>
              <w:bottom w:val="nil"/>
              <w:right w:val="nil"/>
            </w:tcBorders>
            <w:vAlign w:val="center"/>
          </w:tcPr>
          <w:p w14:paraId="1762703B"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261" w:type="dxa"/>
            <w:tcBorders>
              <w:top w:val="nil"/>
              <w:left w:val="nil"/>
              <w:bottom w:val="nil"/>
              <w:right w:val="nil"/>
            </w:tcBorders>
            <w:vAlign w:val="center"/>
          </w:tcPr>
          <w:p w14:paraId="36784E8B"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3355" w:type="dxa"/>
            <w:tcBorders>
              <w:top w:val="nil"/>
              <w:left w:val="nil"/>
              <w:bottom w:val="nil"/>
              <w:right w:val="nil"/>
            </w:tcBorders>
            <w:vAlign w:val="center"/>
          </w:tcPr>
          <w:p w14:paraId="4069EC6F" w14:textId="77777777" w:rsidR="00C6193A" w:rsidRPr="00C6193A" w:rsidRDefault="00C6193A" w:rsidP="00C6193A">
            <w:pPr>
              <w:spacing w:line="440" w:lineRule="exact"/>
              <w:jc w:val="center"/>
              <w:rPr>
                <w:rFonts w:ascii="华文中宋" w:eastAsia="华文中宋" w:hAnsi="华文中宋" w:cs="Times New Roman"/>
                <w:b/>
                <w:bCs/>
                <w:sz w:val="21"/>
                <w:szCs w:val="21"/>
              </w:rPr>
            </w:pPr>
          </w:p>
        </w:tc>
      </w:tr>
      <w:tr w:rsidR="00C6193A" w:rsidRPr="00C6193A" w14:paraId="6BB7C177" w14:textId="77777777" w:rsidTr="000C4861">
        <w:trPr>
          <w:trHeight w:val="453"/>
          <w:jc w:val="center"/>
        </w:trPr>
        <w:tc>
          <w:tcPr>
            <w:tcW w:w="2962" w:type="dxa"/>
            <w:tcBorders>
              <w:top w:val="nil"/>
              <w:left w:val="nil"/>
              <w:bottom w:val="nil"/>
              <w:right w:val="nil"/>
            </w:tcBorders>
            <w:vAlign w:val="center"/>
          </w:tcPr>
          <w:p w14:paraId="2EB17F47" w14:textId="77777777" w:rsidR="00C6193A" w:rsidRPr="00C6193A" w:rsidRDefault="00C6193A" w:rsidP="00C6193A">
            <w:pPr>
              <w:spacing w:line="440" w:lineRule="exact"/>
              <w:jc w:val="right"/>
              <w:rPr>
                <w:rFonts w:ascii="华文中宋" w:eastAsia="华文中宋" w:hAnsi="华文中宋" w:cs="Times New Roman"/>
                <w:b/>
                <w:bCs/>
                <w:sz w:val="30"/>
              </w:rPr>
            </w:pPr>
            <w:r w:rsidRPr="00C6193A">
              <w:rPr>
                <w:rFonts w:ascii="华文中宋" w:eastAsia="华文中宋" w:hAnsi="华文中宋" w:cs="Times New Roman" w:hint="eastAsia"/>
                <w:b/>
                <w:bCs/>
                <w:sz w:val="30"/>
              </w:rPr>
              <w:t xml:space="preserve">学 </w:t>
            </w:r>
            <w:r w:rsidRPr="00C6193A">
              <w:rPr>
                <w:rFonts w:ascii="华文中宋" w:eastAsia="华文中宋" w:hAnsi="华文中宋" w:cs="Times New Roman"/>
                <w:b/>
                <w:bCs/>
                <w:sz w:val="30"/>
              </w:rPr>
              <w:t xml:space="preserve">   </w:t>
            </w:r>
            <w:r w:rsidRPr="00C6193A">
              <w:rPr>
                <w:rFonts w:ascii="华文中宋" w:eastAsia="华文中宋" w:hAnsi="华文中宋" w:cs="Times New Roman" w:hint="eastAsia"/>
                <w:b/>
                <w:bCs/>
                <w:sz w:val="30"/>
              </w:rPr>
              <w:t>院：</w:t>
            </w:r>
          </w:p>
        </w:tc>
        <w:tc>
          <w:tcPr>
            <w:tcW w:w="261" w:type="dxa"/>
            <w:tcBorders>
              <w:top w:val="nil"/>
              <w:left w:val="nil"/>
              <w:bottom w:val="nil"/>
              <w:right w:val="nil"/>
            </w:tcBorders>
            <w:vAlign w:val="center"/>
          </w:tcPr>
          <w:p w14:paraId="6A6C9098" w14:textId="77777777" w:rsidR="00C6193A" w:rsidRPr="00C6193A" w:rsidRDefault="00C6193A" w:rsidP="00C6193A">
            <w:pPr>
              <w:spacing w:line="440" w:lineRule="exact"/>
              <w:jc w:val="left"/>
              <w:rPr>
                <w:rFonts w:ascii="华文中宋" w:eastAsia="华文中宋" w:hAnsi="华文中宋" w:cs="Times New Roman"/>
                <w:b/>
                <w:bCs/>
                <w:sz w:val="30"/>
              </w:rPr>
            </w:pPr>
          </w:p>
        </w:tc>
        <w:tc>
          <w:tcPr>
            <w:tcW w:w="3355" w:type="dxa"/>
            <w:tcBorders>
              <w:top w:val="nil"/>
              <w:left w:val="nil"/>
              <w:bottom w:val="nil"/>
              <w:right w:val="nil"/>
            </w:tcBorders>
            <w:vAlign w:val="center"/>
          </w:tcPr>
          <w:p w14:paraId="61F41433" w14:textId="757DEEB1" w:rsidR="00C6193A" w:rsidRPr="00C6193A" w:rsidRDefault="00C6193A" w:rsidP="00C6193A">
            <w:pPr>
              <w:spacing w:line="440" w:lineRule="exact"/>
              <w:rPr>
                <w:rFonts w:ascii="华文中宋" w:eastAsia="华文中宋" w:hAnsi="华文中宋" w:cs="Times New Roman"/>
                <w:b/>
                <w:bCs/>
                <w:sz w:val="30"/>
                <w:u w:val="thick"/>
              </w:rPr>
            </w:pPr>
            <w:r w:rsidRPr="00C6193A">
              <w:rPr>
                <w:rFonts w:ascii="Calibri" w:eastAsia="华文中宋" w:hAnsi="Calibri" w:cs="Times New Roman"/>
                <w:b/>
                <w:bCs/>
                <w:sz w:val="30"/>
                <w:u w:val="thick"/>
              </w:rPr>
              <w:t xml:space="preserve">     </w:t>
            </w:r>
            <w:r w:rsidRPr="00C6193A">
              <w:rPr>
                <w:rFonts w:ascii="华文中宋" w:eastAsia="华文中宋" w:hAnsi="华文中宋" w:cs="Times New Roman" w:hint="eastAsia"/>
                <w:b/>
                <w:bCs/>
                <w:sz w:val="30"/>
                <w:u w:val="thick"/>
              </w:rPr>
              <w:t xml:space="preserve">信息工程学院 </w:t>
            </w:r>
            <w:r w:rsidRPr="00C6193A">
              <w:rPr>
                <w:rFonts w:ascii="华文中宋" w:eastAsia="华文中宋" w:hAnsi="华文中宋" w:cs="Times New Roman"/>
                <w:b/>
                <w:bCs/>
                <w:sz w:val="30"/>
                <w:u w:val="thick"/>
              </w:rPr>
              <w:t xml:space="preserve">    </w:t>
            </w:r>
          </w:p>
        </w:tc>
      </w:tr>
      <w:tr w:rsidR="00C6193A" w:rsidRPr="00C6193A" w14:paraId="58508ACB" w14:textId="77777777" w:rsidTr="000C4861">
        <w:trPr>
          <w:trHeight w:val="453"/>
          <w:jc w:val="center"/>
        </w:trPr>
        <w:tc>
          <w:tcPr>
            <w:tcW w:w="2962" w:type="dxa"/>
            <w:tcBorders>
              <w:top w:val="nil"/>
              <w:left w:val="nil"/>
              <w:bottom w:val="nil"/>
              <w:right w:val="nil"/>
            </w:tcBorders>
            <w:vAlign w:val="center"/>
          </w:tcPr>
          <w:p w14:paraId="0385E360"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261" w:type="dxa"/>
            <w:tcBorders>
              <w:top w:val="nil"/>
              <w:left w:val="nil"/>
              <w:bottom w:val="nil"/>
              <w:right w:val="nil"/>
            </w:tcBorders>
            <w:vAlign w:val="center"/>
          </w:tcPr>
          <w:p w14:paraId="42709824"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3355" w:type="dxa"/>
            <w:tcBorders>
              <w:top w:val="nil"/>
              <w:left w:val="nil"/>
              <w:bottom w:val="nil"/>
              <w:right w:val="nil"/>
            </w:tcBorders>
            <w:vAlign w:val="center"/>
          </w:tcPr>
          <w:p w14:paraId="748974BE" w14:textId="77777777" w:rsidR="00C6193A" w:rsidRPr="00C6193A" w:rsidRDefault="00C6193A" w:rsidP="00C6193A">
            <w:pPr>
              <w:spacing w:line="440" w:lineRule="exact"/>
              <w:jc w:val="center"/>
              <w:rPr>
                <w:rFonts w:ascii="华文中宋" w:eastAsia="华文中宋" w:hAnsi="华文中宋" w:cs="Times New Roman"/>
                <w:b/>
                <w:bCs/>
                <w:sz w:val="21"/>
                <w:szCs w:val="21"/>
              </w:rPr>
            </w:pPr>
          </w:p>
        </w:tc>
      </w:tr>
      <w:tr w:rsidR="00C6193A" w:rsidRPr="00C6193A" w14:paraId="02645C7C" w14:textId="77777777" w:rsidTr="000C4861">
        <w:trPr>
          <w:trHeight w:val="453"/>
          <w:jc w:val="center"/>
        </w:trPr>
        <w:tc>
          <w:tcPr>
            <w:tcW w:w="2962" w:type="dxa"/>
            <w:tcBorders>
              <w:top w:val="nil"/>
              <w:left w:val="nil"/>
              <w:bottom w:val="nil"/>
              <w:right w:val="nil"/>
            </w:tcBorders>
            <w:vAlign w:val="center"/>
          </w:tcPr>
          <w:p w14:paraId="24E96BA2" w14:textId="77777777" w:rsidR="00C6193A" w:rsidRPr="00C6193A" w:rsidRDefault="00C6193A" w:rsidP="00C6193A">
            <w:pPr>
              <w:spacing w:line="440" w:lineRule="exact"/>
              <w:jc w:val="right"/>
              <w:rPr>
                <w:rFonts w:ascii="华文中宋" w:eastAsia="华文中宋" w:hAnsi="华文中宋" w:cs="Times New Roman"/>
                <w:b/>
                <w:bCs/>
                <w:sz w:val="30"/>
              </w:rPr>
            </w:pPr>
            <w:r w:rsidRPr="00C6193A">
              <w:rPr>
                <w:rFonts w:ascii="华文中宋" w:eastAsia="华文中宋" w:hAnsi="华文中宋" w:cs="Times New Roman" w:hint="eastAsia"/>
                <w:b/>
                <w:bCs/>
                <w:sz w:val="30"/>
              </w:rPr>
              <w:t>指导教师：</w:t>
            </w:r>
          </w:p>
        </w:tc>
        <w:tc>
          <w:tcPr>
            <w:tcW w:w="261" w:type="dxa"/>
            <w:tcBorders>
              <w:top w:val="nil"/>
              <w:left w:val="nil"/>
              <w:bottom w:val="nil"/>
              <w:right w:val="nil"/>
            </w:tcBorders>
            <w:vAlign w:val="center"/>
          </w:tcPr>
          <w:p w14:paraId="29D2F02F" w14:textId="77777777" w:rsidR="00C6193A" w:rsidRPr="00C6193A" w:rsidRDefault="00C6193A" w:rsidP="00C6193A">
            <w:pPr>
              <w:spacing w:line="440" w:lineRule="exact"/>
              <w:jc w:val="center"/>
              <w:rPr>
                <w:rFonts w:ascii="华文中宋" w:eastAsia="华文中宋" w:hAnsi="华文中宋" w:cs="Times New Roman"/>
                <w:b/>
                <w:bCs/>
                <w:sz w:val="30"/>
                <w:u w:val="single"/>
              </w:rPr>
            </w:pPr>
          </w:p>
        </w:tc>
        <w:tc>
          <w:tcPr>
            <w:tcW w:w="3355" w:type="dxa"/>
            <w:tcBorders>
              <w:top w:val="nil"/>
              <w:left w:val="nil"/>
              <w:bottom w:val="nil"/>
              <w:right w:val="nil"/>
            </w:tcBorders>
            <w:vAlign w:val="center"/>
          </w:tcPr>
          <w:p w14:paraId="1C54F5BF" w14:textId="5179AEE1" w:rsidR="00C6193A" w:rsidRPr="00C6193A" w:rsidRDefault="00C6193A" w:rsidP="00C6193A">
            <w:pPr>
              <w:spacing w:line="440" w:lineRule="exact"/>
              <w:rPr>
                <w:rFonts w:ascii="华文中宋" w:eastAsia="华文中宋" w:hAnsi="华文中宋" w:cs="Times New Roman"/>
                <w:b/>
                <w:bCs/>
                <w:sz w:val="30"/>
                <w:u w:val="thick"/>
              </w:rPr>
            </w:pPr>
            <w:r w:rsidRPr="00C6193A">
              <w:rPr>
                <w:rFonts w:ascii="Calibri" w:eastAsia="华文中宋" w:hAnsi="Calibri" w:cs="Times New Roman"/>
                <w:b/>
                <w:bCs/>
                <w:sz w:val="30"/>
                <w:u w:val="thick"/>
              </w:rPr>
              <w:t xml:space="preserve">     </w:t>
            </w:r>
            <w:r w:rsidRPr="00C6193A">
              <w:rPr>
                <w:rFonts w:ascii="Calibri" w:eastAsia="华文中宋" w:hAnsi="Calibri" w:cs="Times New Roman" w:hint="eastAsia"/>
                <w:b/>
                <w:bCs/>
                <w:sz w:val="30"/>
                <w:u w:val="thick"/>
              </w:rPr>
              <w:t>李琳芳</w:t>
            </w:r>
            <w:r w:rsidR="00CB7DEB">
              <w:rPr>
                <w:rFonts w:ascii="Calibri" w:eastAsia="华文中宋" w:hAnsi="Calibri" w:cs="Times New Roman" w:hint="eastAsia"/>
                <w:b/>
                <w:bCs/>
                <w:sz w:val="30"/>
                <w:u w:val="thick"/>
              </w:rPr>
              <w:t>（讲师）</w:t>
            </w:r>
            <w:r w:rsidR="00CB7DEB">
              <w:rPr>
                <w:rFonts w:ascii="Calibri" w:eastAsia="华文中宋" w:hAnsi="Calibri" w:cs="Times New Roman" w:hint="eastAsia"/>
                <w:b/>
                <w:bCs/>
                <w:sz w:val="30"/>
                <w:u w:val="thick"/>
              </w:rPr>
              <w:t xml:space="preserve"> </w:t>
            </w:r>
            <w:r w:rsidR="00CB7DEB">
              <w:rPr>
                <w:rFonts w:ascii="Calibri" w:eastAsia="华文中宋" w:hAnsi="Calibri" w:cs="Times New Roman"/>
                <w:b/>
                <w:bCs/>
                <w:sz w:val="30"/>
                <w:u w:val="thick"/>
              </w:rPr>
              <w:t xml:space="preserve"> </w:t>
            </w:r>
            <w:r w:rsidRPr="00C6193A">
              <w:rPr>
                <w:rFonts w:ascii="Calibri" w:eastAsia="华文中宋" w:hAnsi="Calibri" w:cs="Times New Roman" w:hint="eastAsia"/>
                <w:b/>
                <w:bCs/>
                <w:sz w:val="30"/>
                <w:u w:val="thick"/>
              </w:rPr>
              <w:t xml:space="preserve"> </w:t>
            </w:r>
            <w:r w:rsidRPr="00C6193A">
              <w:rPr>
                <w:rFonts w:ascii="Calibri" w:eastAsia="华文中宋" w:hAnsi="Calibri" w:cs="Times New Roman"/>
                <w:b/>
                <w:bCs/>
                <w:sz w:val="30"/>
                <w:u w:val="thick"/>
              </w:rPr>
              <w:t xml:space="preserve">        </w:t>
            </w:r>
          </w:p>
        </w:tc>
      </w:tr>
      <w:tr w:rsidR="00C6193A" w:rsidRPr="00C6193A" w14:paraId="11CDE8DC" w14:textId="77777777" w:rsidTr="000C4861">
        <w:trPr>
          <w:trHeight w:val="453"/>
          <w:jc w:val="center"/>
        </w:trPr>
        <w:tc>
          <w:tcPr>
            <w:tcW w:w="2962" w:type="dxa"/>
            <w:tcBorders>
              <w:top w:val="nil"/>
              <w:left w:val="nil"/>
              <w:bottom w:val="nil"/>
              <w:right w:val="nil"/>
            </w:tcBorders>
            <w:vAlign w:val="center"/>
          </w:tcPr>
          <w:p w14:paraId="5F3CA815"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261" w:type="dxa"/>
            <w:tcBorders>
              <w:top w:val="nil"/>
              <w:left w:val="nil"/>
              <w:bottom w:val="nil"/>
              <w:right w:val="nil"/>
            </w:tcBorders>
            <w:vAlign w:val="center"/>
          </w:tcPr>
          <w:p w14:paraId="35091FD3" w14:textId="77777777" w:rsidR="00C6193A" w:rsidRPr="00C6193A" w:rsidRDefault="00C6193A" w:rsidP="00C6193A">
            <w:pPr>
              <w:spacing w:line="440" w:lineRule="exact"/>
              <w:jc w:val="right"/>
              <w:rPr>
                <w:rFonts w:ascii="华文中宋" w:eastAsia="华文中宋" w:hAnsi="华文中宋" w:cs="Times New Roman"/>
                <w:b/>
                <w:bCs/>
                <w:sz w:val="21"/>
                <w:szCs w:val="21"/>
              </w:rPr>
            </w:pPr>
          </w:p>
        </w:tc>
        <w:tc>
          <w:tcPr>
            <w:tcW w:w="3355" w:type="dxa"/>
            <w:tcBorders>
              <w:top w:val="nil"/>
              <w:left w:val="nil"/>
              <w:bottom w:val="nil"/>
              <w:right w:val="nil"/>
            </w:tcBorders>
            <w:vAlign w:val="center"/>
          </w:tcPr>
          <w:p w14:paraId="3A16A53D" w14:textId="77777777" w:rsidR="00C6193A" w:rsidRPr="00C6193A" w:rsidRDefault="00C6193A" w:rsidP="00C6193A">
            <w:pPr>
              <w:spacing w:line="440" w:lineRule="exact"/>
              <w:jc w:val="center"/>
              <w:rPr>
                <w:rFonts w:ascii="华文中宋" w:eastAsia="华文中宋" w:hAnsi="华文中宋" w:cs="Times New Roman"/>
                <w:b/>
                <w:bCs/>
                <w:sz w:val="21"/>
                <w:szCs w:val="21"/>
              </w:rPr>
            </w:pPr>
          </w:p>
        </w:tc>
      </w:tr>
      <w:tr w:rsidR="00C6193A" w:rsidRPr="00C6193A" w14:paraId="45187171" w14:textId="77777777" w:rsidTr="000C4861">
        <w:trPr>
          <w:trHeight w:val="453"/>
          <w:jc w:val="center"/>
        </w:trPr>
        <w:tc>
          <w:tcPr>
            <w:tcW w:w="2962" w:type="dxa"/>
            <w:vAlign w:val="center"/>
          </w:tcPr>
          <w:p w14:paraId="236AEF47" w14:textId="77777777" w:rsidR="00C6193A" w:rsidRPr="00C6193A" w:rsidRDefault="00C6193A" w:rsidP="00C6193A">
            <w:pPr>
              <w:spacing w:line="440" w:lineRule="exact"/>
              <w:jc w:val="right"/>
              <w:rPr>
                <w:rFonts w:ascii="华文中宋" w:eastAsia="华文中宋" w:hAnsi="华文中宋" w:cs="Times New Roman"/>
                <w:b/>
                <w:bCs/>
                <w:sz w:val="30"/>
              </w:rPr>
            </w:pPr>
            <w:r w:rsidRPr="00C6193A">
              <w:rPr>
                <w:rFonts w:ascii="华文中宋" w:eastAsia="华文中宋" w:hAnsi="华文中宋" w:cs="Times New Roman" w:hint="eastAsia"/>
                <w:b/>
                <w:bCs/>
                <w:sz w:val="30"/>
              </w:rPr>
              <w:t>完成时间：</w:t>
            </w:r>
          </w:p>
        </w:tc>
        <w:tc>
          <w:tcPr>
            <w:tcW w:w="261" w:type="dxa"/>
            <w:vAlign w:val="center"/>
          </w:tcPr>
          <w:p w14:paraId="586A48D7" w14:textId="77777777" w:rsidR="00C6193A" w:rsidRPr="00C6193A" w:rsidRDefault="00C6193A" w:rsidP="00C6193A">
            <w:pPr>
              <w:spacing w:line="440" w:lineRule="exact"/>
              <w:jc w:val="center"/>
              <w:rPr>
                <w:rFonts w:ascii="华文中宋" w:eastAsia="华文中宋" w:hAnsi="华文中宋" w:cs="Times New Roman"/>
                <w:b/>
                <w:bCs/>
                <w:sz w:val="30"/>
                <w:u w:val="single"/>
              </w:rPr>
            </w:pPr>
          </w:p>
        </w:tc>
        <w:tc>
          <w:tcPr>
            <w:tcW w:w="3355" w:type="dxa"/>
            <w:vAlign w:val="center"/>
          </w:tcPr>
          <w:p w14:paraId="007935FA" w14:textId="54BB0BFF" w:rsidR="00C6193A" w:rsidRPr="00C6193A" w:rsidRDefault="00C6193A" w:rsidP="00C6193A">
            <w:pPr>
              <w:spacing w:line="440" w:lineRule="exact"/>
              <w:rPr>
                <w:rFonts w:ascii="华文中宋" w:eastAsia="华文中宋" w:hAnsi="华文中宋" w:cs="Times New Roman"/>
                <w:b/>
                <w:bCs/>
                <w:sz w:val="30"/>
                <w:u w:val="thick"/>
              </w:rPr>
            </w:pPr>
            <w:r w:rsidRPr="00C6193A">
              <w:rPr>
                <w:rFonts w:ascii="Calibri" w:eastAsia="华文中宋" w:hAnsi="Calibri" w:cs="Times New Roman"/>
                <w:b/>
                <w:bCs/>
                <w:sz w:val="30"/>
                <w:u w:val="thick"/>
              </w:rPr>
              <w:t xml:space="preserve">  </w:t>
            </w:r>
            <w:r w:rsidR="009D7240">
              <w:rPr>
                <w:rFonts w:ascii="Calibri" w:eastAsia="华文中宋" w:hAnsi="Calibri" w:cs="Times New Roman"/>
                <w:b/>
                <w:bCs/>
                <w:sz w:val="30"/>
                <w:u w:val="thick"/>
              </w:rPr>
              <w:t xml:space="preserve"> </w:t>
            </w:r>
            <w:r w:rsidRPr="00C6193A">
              <w:rPr>
                <w:rFonts w:ascii="Calibri" w:eastAsia="华文中宋" w:hAnsi="Calibri" w:cs="Times New Roman"/>
                <w:b/>
                <w:bCs/>
                <w:sz w:val="30"/>
                <w:u w:val="thick"/>
              </w:rPr>
              <w:t xml:space="preserve">   2021</w:t>
            </w:r>
            <w:r w:rsidRPr="00C6193A">
              <w:rPr>
                <w:rFonts w:ascii="Calibri" w:eastAsia="华文中宋" w:hAnsi="Calibri" w:cs="Times New Roman" w:hint="eastAsia"/>
                <w:b/>
                <w:bCs/>
                <w:sz w:val="30"/>
                <w:u w:val="thick"/>
              </w:rPr>
              <w:t>年</w:t>
            </w:r>
            <w:r w:rsidRPr="00C6193A">
              <w:rPr>
                <w:rFonts w:ascii="Calibri" w:eastAsia="华文中宋" w:hAnsi="Calibri" w:cs="Times New Roman" w:hint="eastAsia"/>
                <w:b/>
                <w:bCs/>
                <w:sz w:val="30"/>
                <w:u w:val="thick"/>
              </w:rPr>
              <w:t>5</w:t>
            </w:r>
            <w:r w:rsidRPr="00C6193A">
              <w:rPr>
                <w:rFonts w:ascii="Calibri" w:eastAsia="华文中宋" w:hAnsi="Calibri" w:cs="Times New Roman" w:hint="eastAsia"/>
                <w:b/>
                <w:bCs/>
                <w:sz w:val="30"/>
                <w:u w:val="thick"/>
              </w:rPr>
              <w:t>月</w:t>
            </w:r>
            <w:r w:rsidRPr="00C6193A">
              <w:rPr>
                <w:rFonts w:ascii="Calibri" w:eastAsia="华文中宋" w:hAnsi="Calibri" w:cs="Times New Roman" w:hint="eastAsia"/>
                <w:b/>
                <w:bCs/>
                <w:sz w:val="30"/>
                <w:u w:val="thick"/>
              </w:rPr>
              <w:t xml:space="preserve"> </w:t>
            </w:r>
            <w:r w:rsidRPr="00C6193A">
              <w:rPr>
                <w:rFonts w:ascii="Calibri" w:eastAsia="华文中宋" w:hAnsi="Calibri" w:cs="Times New Roman"/>
                <w:b/>
                <w:bCs/>
                <w:sz w:val="30"/>
                <w:u w:val="thick"/>
              </w:rPr>
              <w:t xml:space="preserve">     </w:t>
            </w:r>
          </w:p>
        </w:tc>
      </w:tr>
    </w:tbl>
    <w:p w14:paraId="6AE53F5E" w14:textId="77777777" w:rsidR="00953C7F" w:rsidRPr="0069286D" w:rsidRDefault="00953C7F" w:rsidP="00C6193A">
      <w:pPr>
        <w:widowControl/>
        <w:jc w:val="left"/>
        <w:rPr>
          <w:rFonts w:ascii="Garamond" w:eastAsia="宋体" w:hAnsi="Garamond" w:cs="Times New Roman"/>
          <w:kern w:val="0"/>
          <w:sz w:val="22"/>
          <w:szCs w:val="20"/>
        </w:rPr>
      </w:pPr>
    </w:p>
    <w:p w14:paraId="77BCEC4F" w14:textId="77777777" w:rsidR="00C93E80" w:rsidRPr="00627349" w:rsidRDefault="00C93E80">
      <w:pPr>
        <w:widowControl/>
        <w:spacing w:line="240" w:lineRule="auto"/>
        <w:jc w:val="left"/>
        <w:rPr>
          <w:rFonts w:ascii="宋体" w:eastAsia="宋体" w:hAnsi="宋体"/>
          <w:szCs w:val="24"/>
        </w:rPr>
      </w:pPr>
      <w:r w:rsidRPr="00627349">
        <w:rPr>
          <w:rFonts w:ascii="宋体" w:eastAsia="宋体" w:hAnsi="宋体"/>
          <w:szCs w:val="24"/>
        </w:rPr>
        <w:br w:type="page"/>
      </w:r>
    </w:p>
    <w:p w14:paraId="3598AD82" w14:textId="0ADE8C27" w:rsidR="00E92935" w:rsidRPr="00627349" w:rsidRDefault="00E92935">
      <w:pPr>
        <w:widowControl/>
        <w:spacing w:line="240" w:lineRule="auto"/>
        <w:jc w:val="left"/>
        <w:rPr>
          <w:rFonts w:ascii="宋体" w:eastAsia="宋体" w:hAnsi="宋体"/>
          <w:szCs w:val="24"/>
        </w:rPr>
      </w:pPr>
      <w:r w:rsidRPr="00627349">
        <w:rPr>
          <w:rFonts w:ascii="宋体" w:eastAsia="宋体" w:hAnsi="宋体"/>
          <w:szCs w:val="24"/>
        </w:rPr>
        <w:lastRenderedPageBreak/>
        <w:br w:type="page"/>
      </w:r>
    </w:p>
    <w:p w14:paraId="16B37403" w14:textId="77777777" w:rsidR="00953C7F" w:rsidRPr="00627349" w:rsidRDefault="00953C7F" w:rsidP="00AD746D">
      <w:pPr>
        <w:widowControl/>
        <w:jc w:val="left"/>
        <w:rPr>
          <w:rFonts w:ascii="宋体" w:eastAsia="宋体" w:hAnsi="宋体"/>
          <w:szCs w:val="24"/>
        </w:rPr>
        <w:sectPr w:rsidR="00953C7F" w:rsidRPr="00627349">
          <w:footerReference w:type="default" r:id="rId9"/>
          <w:pgSz w:w="11906" w:h="16838"/>
          <w:pgMar w:top="1418" w:right="1797" w:bottom="1418" w:left="1797" w:header="851" w:footer="992" w:gutter="0"/>
          <w:cols w:space="425"/>
          <w:docGrid w:type="linesAndChars" w:linePitch="312"/>
        </w:sectPr>
      </w:pPr>
    </w:p>
    <w:p w14:paraId="43D21221" w14:textId="77777777" w:rsidR="002A17B5" w:rsidRDefault="002A17B5" w:rsidP="002A17B5"/>
    <w:p w14:paraId="2804932E" w14:textId="6D0E6137" w:rsidR="00953C7F" w:rsidRPr="00531E6F" w:rsidRDefault="0034581B" w:rsidP="00531E6F">
      <w:pPr>
        <w:jc w:val="center"/>
        <w:rPr>
          <w:b/>
          <w:bCs/>
          <w:sz w:val="28"/>
          <w:szCs w:val="28"/>
        </w:rPr>
      </w:pPr>
      <w:r w:rsidRPr="00531E6F">
        <w:rPr>
          <w:rFonts w:hint="eastAsia"/>
          <w:b/>
          <w:bCs/>
          <w:sz w:val="28"/>
          <w:szCs w:val="28"/>
        </w:rPr>
        <w:t>摘</w:t>
      </w:r>
      <w:r w:rsidR="00A91103" w:rsidRPr="00531E6F">
        <w:rPr>
          <w:rFonts w:hint="eastAsia"/>
          <w:b/>
          <w:bCs/>
          <w:sz w:val="28"/>
          <w:szCs w:val="28"/>
        </w:rPr>
        <w:t xml:space="preserve"> </w:t>
      </w:r>
      <w:r w:rsidRPr="00531E6F">
        <w:rPr>
          <w:rFonts w:hint="eastAsia"/>
          <w:b/>
          <w:bCs/>
          <w:sz w:val="28"/>
          <w:szCs w:val="28"/>
        </w:rPr>
        <w:t>要</w:t>
      </w:r>
    </w:p>
    <w:p w14:paraId="5BB46407" w14:textId="77777777" w:rsidR="002A17B5" w:rsidRPr="002A17B5" w:rsidRDefault="002A17B5" w:rsidP="002A17B5"/>
    <w:p w14:paraId="528F016F" w14:textId="7AC4AA00" w:rsidR="00953C7F" w:rsidRPr="00627349" w:rsidRDefault="0034581B" w:rsidP="00591858">
      <w:pPr>
        <w:ind w:firstLineChars="200" w:firstLine="482"/>
        <w:rPr>
          <w:rFonts w:ascii="仿宋" w:hAnsi="仿宋"/>
          <w:b/>
          <w:szCs w:val="24"/>
        </w:rPr>
      </w:pPr>
      <w:r w:rsidRPr="00627349">
        <w:rPr>
          <w:rFonts w:ascii="仿宋" w:hAnsi="仿宋" w:hint="eastAsia"/>
          <w:b/>
          <w:szCs w:val="24"/>
        </w:rPr>
        <w:t>针对目前市场上的</w:t>
      </w:r>
      <w:r w:rsidR="000824AC" w:rsidRPr="00627349">
        <w:rPr>
          <w:rFonts w:ascii="仿宋" w:hAnsi="仿宋" w:hint="eastAsia"/>
          <w:b/>
          <w:szCs w:val="24"/>
        </w:rPr>
        <w:t>常规</w:t>
      </w:r>
      <w:r w:rsidRPr="00627349">
        <w:rPr>
          <w:rFonts w:ascii="仿宋" w:hAnsi="仿宋" w:hint="eastAsia"/>
          <w:b/>
          <w:szCs w:val="24"/>
        </w:rPr>
        <w:t>式机器人机械臂底盘大、不灵活、操作不便或者新式机械臂成本高</w:t>
      </w:r>
      <w:r w:rsidR="00D57EA3" w:rsidRPr="00627349">
        <w:rPr>
          <w:rFonts w:ascii="仿宋" w:hAnsi="仿宋" w:hint="eastAsia"/>
          <w:b/>
          <w:szCs w:val="24"/>
        </w:rPr>
        <w:t>、操作困难</w:t>
      </w:r>
      <w:r w:rsidRPr="00627349">
        <w:rPr>
          <w:rFonts w:ascii="仿宋" w:hAnsi="仿宋" w:hint="eastAsia"/>
          <w:b/>
          <w:szCs w:val="24"/>
        </w:rPr>
        <w:t>等问题，提出了一种基于ROS的机械臂</w:t>
      </w:r>
      <w:r w:rsidR="00CD51B0" w:rsidRPr="00627349">
        <w:rPr>
          <w:rFonts w:ascii="仿宋" w:hAnsi="仿宋" w:hint="eastAsia"/>
          <w:b/>
          <w:szCs w:val="24"/>
        </w:rPr>
        <w:t>设计</w:t>
      </w:r>
      <w:r w:rsidRPr="00627349">
        <w:rPr>
          <w:rFonts w:ascii="仿宋" w:hAnsi="仿宋" w:hint="eastAsia"/>
          <w:b/>
          <w:szCs w:val="24"/>
        </w:rPr>
        <w:t>和控制</w:t>
      </w:r>
      <w:r w:rsidR="00CD51B0" w:rsidRPr="00627349">
        <w:rPr>
          <w:rFonts w:ascii="仿宋" w:hAnsi="仿宋" w:hint="eastAsia"/>
          <w:b/>
          <w:szCs w:val="24"/>
        </w:rPr>
        <w:t>研究</w:t>
      </w:r>
      <w:r w:rsidRPr="00627349">
        <w:rPr>
          <w:rFonts w:ascii="仿宋" w:hAnsi="仿宋" w:hint="eastAsia"/>
          <w:b/>
          <w:szCs w:val="24"/>
        </w:rPr>
        <w:t>。在履带式移动底盘上，由直线导轨滑台十字组合而成的十字滑台作为机械臂的X轴和Y轴，</w:t>
      </w:r>
      <w:r w:rsidR="000824AC" w:rsidRPr="00627349">
        <w:rPr>
          <w:rFonts w:ascii="仿宋" w:hAnsi="仿宋" w:hint="eastAsia"/>
          <w:b/>
          <w:szCs w:val="24"/>
        </w:rPr>
        <w:t>铝制</w:t>
      </w:r>
      <w:r w:rsidRPr="00627349">
        <w:rPr>
          <w:rFonts w:ascii="仿宋" w:hAnsi="仿宋" w:hint="eastAsia"/>
          <w:b/>
          <w:szCs w:val="24"/>
        </w:rPr>
        <w:t>连接架将十字滑台与伸缩杆连接</w:t>
      </w:r>
      <w:r w:rsidR="000824AC" w:rsidRPr="00627349">
        <w:rPr>
          <w:rFonts w:ascii="仿宋" w:hAnsi="仿宋" w:hint="eastAsia"/>
          <w:b/>
          <w:szCs w:val="24"/>
        </w:rPr>
        <w:t>固定</w:t>
      </w:r>
      <w:r w:rsidRPr="00627349">
        <w:rPr>
          <w:rFonts w:ascii="仿宋" w:hAnsi="仿宋" w:hint="eastAsia"/>
          <w:b/>
          <w:szCs w:val="24"/>
        </w:rPr>
        <w:t>，</w:t>
      </w:r>
      <w:r w:rsidR="000824AC" w:rsidRPr="00627349">
        <w:rPr>
          <w:rFonts w:ascii="仿宋" w:hAnsi="仿宋" w:hint="eastAsia"/>
          <w:b/>
          <w:szCs w:val="24"/>
        </w:rPr>
        <w:t>作为机械臂的Z轴，构建出机械臂的整体架构。通过程序设计</w:t>
      </w:r>
      <w:r w:rsidRPr="00627349">
        <w:rPr>
          <w:rFonts w:ascii="仿宋" w:hAnsi="仿宋" w:hint="eastAsia"/>
          <w:b/>
          <w:szCs w:val="24"/>
        </w:rPr>
        <w:t>实现机械臂在正前方区域的三维空间立体操控。采用ROS操作系统更加简化了机械臂的操纵控制，将机械臂末端的三维坐标通过矩阵转换与机器人底盘的坐标相互转化，由中心调度函数实现机器人底盘与机械臂的自主移动、自主控制，可实现三维空点的定点探测和实时控制。其节点之间通信与数据交流的便利性确保了机械臂整体结构的稳定性、精准性、灵活性。由于机械臂结构简单、操作灵活、成本低等优点，便于</w:t>
      </w:r>
      <w:r w:rsidR="000824AC" w:rsidRPr="00627349">
        <w:rPr>
          <w:rFonts w:ascii="仿宋" w:hAnsi="仿宋" w:hint="eastAsia"/>
          <w:b/>
          <w:szCs w:val="24"/>
        </w:rPr>
        <w:t>教学研究使用和</w:t>
      </w:r>
      <w:r w:rsidRPr="00627349">
        <w:rPr>
          <w:rFonts w:ascii="仿宋" w:hAnsi="仿宋" w:hint="eastAsia"/>
          <w:b/>
          <w:szCs w:val="24"/>
        </w:rPr>
        <w:t>产业化应用。</w:t>
      </w:r>
    </w:p>
    <w:p w14:paraId="5336E23B" w14:textId="77777777" w:rsidR="00953C7F" w:rsidRPr="00627349" w:rsidRDefault="00953C7F" w:rsidP="00591858">
      <w:pPr>
        <w:ind w:firstLineChars="200" w:firstLine="482"/>
        <w:rPr>
          <w:rFonts w:ascii="仿宋" w:hAnsi="仿宋"/>
          <w:b/>
          <w:szCs w:val="24"/>
        </w:rPr>
      </w:pPr>
    </w:p>
    <w:p w14:paraId="7B91C247" w14:textId="77777777" w:rsidR="00953C7F" w:rsidRPr="00627349" w:rsidRDefault="0034581B" w:rsidP="0011519B">
      <w:pPr>
        <w:rPr>
          <w:rFonts w:ascii="仿宋" w:hAnsi="仿宋"/>
          <w:b/>
          <w:szCs w:val="24"/>
        </w:rPr>
      </w:pPr>
      <w:r w:rsidRPr="00627349">
        <w:rPr>
          <w:rFonts w:ascii="仿宋" w:hAnsi="仿宋" w:hint="eastAsia"/>
          <w:b/>
          <w:szCs w:val="24"/>
        </w:rPr>
        <w:t>关键字：机械臂</w:t>
      </w:r>
      <w:r w:rsidR="00566FA0" w:rsidRPr="00627349">
        <w:rPr>
          <w:rFonts w:ascii="仿宋" w:hAnsi="仿宋" w:hint="eastAsia"/>
          <w:b/>
          <w:szCs w:val="24"/>
        </w:rPr>
        <w:t>，</w:t>
      </w:r>
      <w:r w:rsidRPr="00627349">
        <w:rPr>
          <w:rFonts w:ascii="仿宋" w:hAnsi="仿宋" w:hint="eastAsia"/>
          <w:b/>
          <w:szCs w:val="24"/>
        </w:rPr>
        <w:t>十字滑台</w:t>
      </w:r>
      <w:r w:rsidR="00566FA0" w:rsidRPr="00627349">
        <w:rPr>
          <w:rFonts w:ascii="仿宋" w:hAnsi="仿宋" w:hint="eastAsia"/>
          <w:b/>
          <w:szCs w:val="24"/>
        </w:rPr>
        <w:t>，</w:t>
      </w:r>
      <w:r w:rsidRPr="00627349">
        <w:rPr>
          <w:rFonts w:ascii="仿宋" w:hAnsi="仿宋" w:hint="eastAsia"/>
          <w:b/>
          <w:szCs w:val="24"/>
        </w:rPr>
        <w:t>伸缩杆</w:t>
      </w:r>
      <w:r w:rsidR="00566FA0" w:rsidRPr="00627349">
        <w:rPr>
          <w:rFonts w:ascii="仿宋" w:hAnsi="仿宋" w:hint="eastAsia"/>
          <w:b/>
          <w:szCs w:val="24"/>
        </w:rPr>
        <w:t>，</w:t>
      </w:r>
      <w:r w:rsidRPr="00627349">
        <w:rPr>
          <w:rFonts w:ascii="仿宋" w:hAnsi="仿宋" w:hint="eastAsia"/>
          <w:b/>
          <w:szCs w:val="24"/>
        </w:rPr>
        <w:t>ROS</w:t>
      </w:r>
    </w:p>
    <w:p w14:paraId="71213E27" w14:textId="369D24ED" w:rsidR="00566FA0" w:rsidRPr="00223434" w:rsidRDefault="00C93E80" w:rsidP="00223434">
      <w:pPr>
        <w:widowControl/>
        <w:spacing w:line="240" w:lineRule="auto"/>
        <w:jc w:val="left"/>
        <w:rPr>
          <w:rFonts w:ascii="仿宋" w:hAnsi="仿宋"/>
          <w:b/>
          <w:szCs w:val="24"/>
        </w:rPr>
      </w:pPr>
      <w:r w:rsidRPr="00627349">
        <w:rPr>
          <w:rFonts w:ascii="仿宋" w:hAnsi="仿宋"/>
          <w:b/>
          <w:szCs w:val="24"/>
        </w:rPr>
        <w:br w:type="page"/>
      </w:r>
    </w:p>
    <w:p w14:paraId="6ADF6DCF" w14:textId="77777777" w:rsidR="002A17B5" w:rsidRDefault="002A17B5" w:rsidP="002A17B5"/>
    <w:p w14:paraId="104AC645" w14:textId="7269D3A8" w:rsidR="00EF306A" w:rsidRPr="00531E6F" w:rsidRDefault="0034581B" w:rsidP="00531E6F">
      <w:pPr>
        <w:jc w:val="center"/>
        <w:rPr>
          <w:b/>
          <w:bCs/>
          <w:sz w:val="28"/>
          <w:szCs w:val="24"/>
        </w:rPr>
      </w:pPr>
      <w:r w:rsidRPr="00531E6F">
        <w:rPr>
          <w:b/>
          <w:bCs/>
          <w:sz w:val="28"/>
          <w:szCs w:val="24"/>
        </w:rPr>
        <w:t>ABSTRACT</w:t>
      </w:r>
    </w:p>
    <w:p w14:paraId="60E9C459" w14:textId="77777777" w:rsidR="002A17B5" w:rsidRPr="002A17B5" w:rsidRDefault="002A17B5" w:rsidP="002A17B5"/>
    <w:p w14:paraId="3976B82C" w14:textId="064CE580" w:rsidR="00D57EA3" w:rsidRPr="00627349" w:rsidRDefault="00D57EA3" w:rsidP="00D57EA3">
      <w:pPr>
        <w:ind w:firstLine="482"/>
        <w:rPr>
          <w:rFonts w:cs="Times New Roman"/>
          <w:b/>
          <w:szCs w:val="24"/>
        </w:rPr>
      </w:pPr>
      <w:r w:rsidRPr="00627349">
        <w:rPr>
          <w:rFonts w:cs="Times New Roman"/>
          <w:b/>
          <w:szCs w:val="24"/>
        </w:rPr>
        <w:t>Aiming at the problems of large, inflexible and inconvenient operation of conventional robot arm chassis or high cost and difficult operation of new type robot arm in the market, a ROS-based robot arm structure and control implementation is proposed. On the crawler-type mobile chassis, the cross-slide, which is a combination of linear guide slides, is used as the X-axis and Y-axis of the robotic arm, and the aluminum connecting frame connects the cross-slide to the telescopic rod and fixes it as the Z-axis of the robotic arm to build out the overall architecture of the robotic arm. The robot arm is programmed to achieve three-dimensional space control in the front area. The ROS operating system simplifies the manipulation and control of the robot arm, converts the 3D coordinates of the end of the robot arm to the coordinates of the robot chassis through matrix conversion, and realizes the autonomous movement and autonomous control of the robot chassis and the robot arm by the central scheduling function, which can realize the fixed-point detection and real-time control of 3D empty points. The convenience of communication and data exchange between its nodes ensures the stability, accuracy and flexibility of the overall structure of the robot arm. Due to the advantages of simple structure, flexible operation and low cost of the robotic arm, it is easy to be used in teaching and research and industrialized applications.</w:t>
      </w:r>
    </w:p>
    <w:p w14:paraId="3247DC34" w14:textId="77777777" w:rsidR="00B66422" w:rsidRPr="00627349" w:rsidRDefault="00B66422" w:rsidP="00B66422">
      <w:pPr>
        <w:rPr>
          <w:rFonts w:cs="Times New Roman"/>
          <w:b/>
          <w:szCs w:val="24"/>
        </w:rPr>
      </w:pPr>
    </w:p>
    <w:p w14:paraId="09D791B5" w14:textId="77777777" w:rsidR="00953C7F" w:rsidRPr="00627349" w:rsidRDefault="0034581B" w:rsidP="00B66422">
      <w:pPr>
        <w:rPr>
          <w:rFonts w:cs="Times New Roman"/>
          <w:b/>
          <w:szCs w:val="24"/>
        </w:rPr>
      </w:pPr>
      <w:r w:rsidRPr="00627349">
        <w:rPr>
          <w:rFonts w:cs="Times New Roman"/>
          <w:b/>
          <w:szCs w:val="24"/>
        </w:rPr>
        <w:t>Keywords: Robotic arm; Cross slide; Telescopic rod; ROS</w:t>
      </w:r>
    </w:p>
    <w:p w14:paraId="2DFD85ED" w14:textId="77777777" w:rsidR="00953C7F" w:rsidRPr="00627349" w:rsidRDefault="00953C7F" w:rsidP="00B66422">
      <w:pPr>
        <w:ind w:firstLine="482"/>
        <w:rPr>
          <w:rFonts w:cs="Times New Roman"/>
          <w:b/>
          <w:szCs w:val="24"/>
        </w:rPr>
      </w:pPr>
    </w:p>
    <w:p w14:paraId="72079F46" w14:textId="77777777" w:rsidR="00953C7F" w:rsidRPr="00627349" w:rsidRDefault="00953C7F" w:rsidP="00B66422">
      <w:pPr>
        <w:ind w:firstLine="482"/>
        <w:rPr>
          <w:rFonts w:cs="Times New Roman"/>
          <w:b/>
          <w:szCs w:val="24"/>
        </w:rPr>
      </w:pPr>
    </w:p>
    <w:p w14:paraId="297639E4" w14:textId="77777777" w:rsidR="00C93E80" w:rsidRPr="00627349" w:rsidRDefault="00C93E80">
      <w:pPr>
        <w:widowControl/>
        <w:spacing w:line="240" w:lineRule="auto"/>
        <w:jc w:val="left"/>
        <w:rPr>
          <w:rFonts w:eastAsia="宋体" w:cs="Times New Roman"/>
          <w:szCs w:val="24"/>
        </w:rPr>
      </w:pPr>
      <w:r w:rsidRPr="00627349">
        <w:rPr>
          <w:rFonts w:eastAsia="宋体" w:cs="Times New Roman"/>
          <w:szCs w:val="24"/>
        </w:rPr>
        <w:br w:type="page"/>
      </w:r>
    </w:p>
    <w:p w14:paraId="4F848BC8" w14:textId="77777777" w:rsidR="00953C7F" w:rsidRPr="00627349" w:rsidRDefault="00953C7F" w:rsidP="0033694A">
      <w:pPr>
        <w:spacing w:line="360" w:lineRule="auto"/>
        <w:rPr>
          <w:rFonts w:eastAsia="宋体" w:cs="Times New Roman"/>
          <w:szCs w:val="24"/>
        </w:rPr>
        <w:sectPr w:rsidR="00953C7F" w:rsidRPr="00627349">
          <w:footerReference w:type="default" r:id="rId10"/>
          <w:pgSz w:w="11906" w:h="16838"/>
          <w:pgMar w:top="1418" w:right="1797" w:bottom="1418" w:left="1797" w:header="851" w:footer="992" w:gutter="0"/>
          <w:pgNumType w:fmt="upperRoman" w:start="1"/>
          <w:cols w:space="425"/>
          <w:docGrid w:type="linesAndChars" w:linePitch="312"/>
        </w:sectPr>
      </w:pPr>
    </w:p>
    <w:sdt>
      <w:sdtPr>
        <w:id w:val="247704956"/>
        <w:docPartObj>
          <w:docPartGallery w:val="Table of Contents"/>
          <w:docPartUnique/>
        </w:docPartObj>
      </w:sdtPr>
      <w:sdtEndPr>
        <w:rPr>
          <w:b/>
          <w:bCs/>
          <w:lang w:val="zh-CN"/>
        </w:rPr>
      </w:sdtEndPr>
      <w:sdtContent>
        <w:p w14:paraId="1A924E8E" w14:textId="77777777" w:rsidR="008822BD" w:rsidRPr="00AF1B17" w:rsidRDefault="008822BD" w:rsidP="008822BD">
          <w:pPr>
            <w:jc w:val="center"/>
            <w:rPr>
              <w:rFonts w:ascii="仿宋" w:hAnsi="仿宋"/>
              <w:sz w:val="36"/>
              <w:szCs w:val="32"/>
            </w:rPr>
          </w:pPr>
        </w:p>
        <w:p w14:paraId="51E0D9F3" w14:textId="79DC6E21" w:rsidR="00953C7F" w:rsidRPr="00AF1B17" w:rsidRDefault="0034581B" w:rsidP="008822BD">
          <w:pPr>
            <w:jc w:val="center"/>
            <w:rPr>
              <w:rFonts w:ascii="仿宋"/>
              <w:b/>
              <w:bCs/>
              <w:sz w:val="36"/>
              <w:szCs w:val="36"/>
            </w:rPr>
          </w:pPr>
          <w:r w:rsidRPr="00AF1B17">
            <w:rPr>
              <w:rFonts w:ascii="仿宋"/>
              <w:b/>
              <w:bCs/>
              <w:sz w:val="36"/>
              <w:szCs w:val="36"/>
            </w:rPr>
            <w:t>目</w:t>
          </w:r>
          <w:r w:rsidR="0077370F" w:rsidRPr="00AF1B17">
            <w:rPr>
              <w:rFonts w:ascii="仿宋" w:hint="eastAsia"/>
              <w:b/>
              <w:bCs/>
              <w:sz w:val="36"/>
              <w:szCs w:val="36"/>
            </w:rPr>
            <w:t xml:space="preserve"> </w:t>
          </w:r>
          <w:r w:rsidR="0077370F" w:rsidRPr="00AF1B17">
            <w:rPr>
              <w:rFonts w:ascii="仿宋"/>
              <w:b/>
              <w:bCs/>
              <w:sz w:val="36"/>
              <w:szCs w:val="36"/>
            </w:rPr>
            <w:t xml:space="preserve"> </w:t>
          </w:r>
          <w:r w:rsidRPr="00AF1B17">
            <w:rPr>
              <w:rFonts w:ascii="仿宋"/>
              <w:b/>
              <w:bCs/>
              <w:sz w:val="36"/>
              <w:szCs w:val="36"/>
            </w:rPr>
            <w:t>录</w:t>
          </w:r>
        </w:p>
        <w:p w14:paraId="1879F24F" w14:textId="77777777" w:rsidR="008822BD" w:rsidRPr="00AF1B17" w:rsidRDefault="008822BD" w:rsidP="008822BD">
          <w:pPr>
            <w:jc w:val="center"/>
            <w:rPr>
              <w:rFonts w:ascii="仿宋"/>
              <w:sz w:val="36"/>
              <w:szCs w:val="36"/>
            </w:rPr>
          </w:pPr>
        </w:p>
        <w:p w14:paraId="7852A686" w14:textId="3960E7B0" w:rsidR="00854D95" w:rsidRDefault="005C4C81">
          <w:pPr>
            <w:pStyle w:val="TOC1"/>
            <w:rPr>
              <w:rFonts w:asciiTheme="minorHAnsi" w:eastAsiaTheme="minorEastAsia" w:hAnsiTheme="minorHAnsi"/>
              <w:noProof/>
              <w:sz w:val="21"/>
            </w:rPr>
          </w:pPr>
          <w:r w:rsidRPr="00627349">
            <w:rPr>
              <w:rFonts w:ascii="仿宋"/>
            </w:rPr>
            <w:fldChar w:fldCharType="begin"/>
          </w:r>
          <w:r w:rsidR="0034581B" w:rsidRPr="00627349">
            <w:rPr>
              <w:rFonts w:ascii="仿宋"/>
            </w:rPr>
            <w:instrText xml:space="preserve"> TOC \o "1-3" \h \z \u </w:instrText>
          </w:r>
          <w:r w:rsidRPr="00627349">
            <w:rPr>
              <w:rFonts w:ascii="仿宋"/>
            </w:rPr>
            <w:fldChar w:fldCharType="separate"/>
          </w:r>
          <w:hyperlink w:anchor="_Toc72446077" w:history="1">
            <w:r w:rsidR="00854D95" w:rsidRPr="000B40A4">
              <w:rPr>
                <w:rStyle w:val="a8"/>
                <w:noProof/>
              </w:rPr>
              <w:t xml:space="preserve">1 </w:t>
            </w:r>
            <w:r w:rsidR="00854D95" w:rsidRPr="000B40A4">
              <w:rPr>
                <w:rStyle w:val="a8"/>
                <w:noProof/>
              </w:rPr>
              <w:t>绪论</w:t>
            </w:r>
            <w:r w:rsidR="00854D95">
              <w:rPr>
                <w:noProof/>
                <w:webHidden/>
              </w:rPr>
              <w:tab/>
            </w:r>
            <w:r w:rsidR="00854D95">
              <w:rPr>
                <w:noProof/>
                <w:webHidden/>
              </w:rPr>
              <w:fldChar w:fldCharType="begin"/>
            </w:r>
            <w:r w:rsidR="00854D95">
              <w:rPr>
                <w:noProof/>
                <w:webHidden/>
              </w:rPr>
              <w:instrText xml:space="preserve"> PAGEREF _Toc72446077 \h </w:instrText>
            </w:r>
            <w:r w:rsidR="00854D95">
              <w:rPr>
                <w:noProof/>
                <w:webHidden/>
              </w:rPr>
            </w:r>
            <w:r w:rsidR="00854D95">
              <w:rPr>
                <w:noProof/>
                <w:webHidden/>
              </w:rPr>
              <w:fldChar w:fldCharType="separate"/>
            </w:r>
            <w:r w:rsidR="00F02483">
              <w:rPr>
                <w:noProof/>
                <w:webHidden/>
              </w:rPr>
              <w:t>1</w:t>
            </w:r>
            <w:r w:rsidR="00854D95">
              <w:rPr>
                <w:noProof/>
                <w:webHidden/>
              </w:rPr>
              <w:fldChar w:fldCharType="end"/>
            </w:r>
          </w:hyperlink>
        </w:p>
        <w:p w14:paraId="15CB55FF" w14:textId="0A83D6B5" w:rsidR="00854D95" w:rsidRDefault="003D73E4">
          <w:pPr>
            <w:pStyle w:val="TOC2"/>
            <w:tabs>
              <w:tab w:val="right" w:leader="dot" w:pos="8302"/>
            </w:tabs>
            <w:ind w:left="480"/>
            <w:rPr>
              <w:rFonts w:asciiTheme="minorHAnsi" w:eastAsiaTheme="minorEastAsia" w:hAnsiTheme="minorHAnsi"/>
              <w:noProof/>
              <w:sz w:val="21"/>
            </w:rPr>
          </w:pPr>
          <w:hyperlink w:anchor="_Toc72446078" w:history="1">
            <w:r w:rsidR="00854D95" w:rsidRPr="000B40A4">
              <w:rPr>
                <w:rStyle w:val="a8"/>
                <w:noProof/>
              </w:rPr>
              <w:t xml:space="preserve">1.1 </w:t>
            </w:r>
            <w:r w:rsidR="00854D95" w:rsidRPr="000B40A4">
              <w:rPr>
                <w:rStyle w:val="a8"/>
                <w:noProof/>
              </w:rPr>
              <w:t>研究背景及意义</w:t>
            </w:r>
            <w:r w:rsidR="00854D95">
              <w:rPr>
                <w:noProof/>
                <w:webHidden/>
              </w:rPr>
              <w:tab/>
            </w:r>
            <w:r w:rsidR="00854D95">
              <w:rPr>
                <w:noProof/>
                <w:webHidden/>
              </w:rPr>
              <w:fldChar w:fldCharType="begin"/>
            </w:r>
            <w:r w:rsidR="00854D95">
              <w:rPr>
                <w:noProof/>
                <w:webHidden/>
              </w:rPr>
              <w:instrText xml:space="preserve"> PAGEREF _Toc72446078 \h </w:instrText>
            </w:r>
            <w:r w:rsidR="00854D95">
              <w:rPr>
                <w:noProof/>
                <w:webHidden/>
              </w:rPr>
            </w:r>
            <w:r w:rsidR="00854D95">
              <w:rPr>
                <w:noProof/>
                <w:webHidden/>
              </w:rPr>
              <w:fldChar w:fldCharType="separate"/>
            </w:r>
            <w:r w:rsidR="00F02483">
              <w:rPr>
                <w:noProof/>
                <w:webHidden/>
              </w:rPr>
              <w:t>1</w:t>
            </w:r>
            <w:r w:rsidR="00854D95">
              <w:rPr>
                <w:noProof/>
                <w:webHidden/>
              </w:rPr>
              <w:fldChar w:fldCharType="end"/>
            </w:r>
          </w:hyperlink>
        </w:p>
        <w:p w14:paraId="34AEE018" w14:textId="2207459E" w:rsidR="00854D95" w:rsidRDefault="003D73E4">
          <w:pPr>
            <w:pStyle w:val="TOC2"/>
            <w:tabs>
              <w:tab w:val="right" w:leader="dot" w:pos="8302"/>
            </w:tabs>
            <w:ind w:left="480"/>
            <w:rPr>
              <w:rFonts w:asciiTheme="minorHAnsi" w:eastAsiaTheme="minorEastAsia" w:hAnsiTheme="minorHAnsi"/>
              <w:noProof/>
              <w:sz w:val="21"/>
            </w:rPr>
          </w:pPr>
          <w:hyperlink w:anchor="_Toc72446079" w:history="1">
            <w:r w:rsidR="00854D95" w:rsidRPr="000B40A4">
              <w:rPr>
                <w:rStyle w:val="a8"/>
                <w:noProof/>
              </w:rPr>
              <w:t xml:space="preserve">1.2 </w:t>
            </w:r>
            <w:r w:rsidR="00854D95" w:rsidRPr="000B40A4">
              <w:rPr>
                <w:rStyle w:val="a8"/>
                <w:noProof/>
              </w:rPr>
              <w:t>基于</w:t>
            </w:r>
            <w:r w:rsidR="00854D95" w:rsidRPr="000B40A4">
              <w:rPr>
                <w:rStyle w:val="a8"/>
                <w:noProof/>
              </w:rPr>
              <w:t>ROS</w:t>
            </w:r>
            <w:r w:rsidR="00854D95" w:rsidRPr="000B40A4">
              <w:rPr>
                <w:rStyle w:val="a8"/>
                <w:noProof/>
              </w:rPr>
              <w:t>的机械臂研究现状</w:t>
            </w:r>
            <w:r w:rsidR="00854D95">
              <w:rPr>
                <w:noProof/>
                <w:webHidden/>
              </w:rPr>
              <w:tab/>
            </w:r>
            <w:r w:rsidR="00854D95">
              <w:rPr>
                <w:noProof/>
                <w:webHidden/>
              </w:rPr>
              <w:fldChar w:fldCharType="begin"/>
            </w:r>
            <w:r w:rsidR="00854D95">
              <w:rPr>
                <w:noProof/>
                <w:webHidden/>
              </w:rPr>
              <w:instrText xml:space="preserve"> PAGEREF _Toc72446079 \h </w:instrText>
            </w:r>
            <w:r w:rsidR="00854D95">
              <w:rPr>
                <w:noProof/>
                <w:webHidden/>
              </w:rPr>
            </w:r>
            <w:r w:rsidR="00854D95">
              <w:rPr>
                <w:noProof/>
                <w:webHidden/>
              </w:rPr>
              <w:fldChar w:fldCharType="separate"/>
            </w:r>
            <w:r w:rsidR="00F02483">
              <w:rPr>
                <w:noProof/>
                <w:webHidden/>
              </w:rPr>
              <w:t>2</w:t>
            </w:r>
            <w:r w:rsidR="00854D95">
              <w:rPr>
                <w:noProof/>
                <w:webHidden/>
              </w:rPr>
              <w:fldChar w:fldCharType="end"/>
            </w:r>
          </w:hyperlink>
        </w:p>
        <w:p w14:paraId="33D7C4FF" w14:textId="7256417D" w:rsidR="00854D95" w:rsidRDefault="003D73E4">
          <w:pPr>
            <w:pStyle w:val="TOC3"/>
            <w:tabs>
              <w:tab w:val="right" w:leader="dot" w:pos="8302"/>
            </w:tabs>
            <w:ind w:left="960"/>
            <w:rPr>
              <w:rFonts w:asciiTheme="minorHAnsi" w:eastAsiaTheme="minorEastAsia" w:hAnsiTheme="minorHAnsi"/>
              <w:noProof/>
              <w:sz w:val="21"/>
            </w:rPr>
          </w:pPr>
          <w:hyperlink w:anchor="_Toc72446080" w:history="1">
            <w:r w:rsidR="00854D95" w:rsidRPr="000B40A4">
              <w:rPr>
                <w:rStyle w:val="a8"/>
                <w:noProof/>
              </w:rPr>
              <w:t xml:space="preserve">1.2.1 </w:t>
            </w:r>
            <w:r w:rsidR="00854D95" w:rsidRPr="000B40A4">
              <w:rPr>
                <w:rStyle w:val="a8"/>
                <w:noProof/>
              </w:rPr>
              <w:t>国内机械臂研究现状</w:t>
            </w:r>
            <w:r w:rsidR="00854D95">
              <w:rPr>
                <w:noProof/>
                <w:webHidden/>
              </w:rPr>
              <w:tab/>
            </w:r>
            <w:r w:rsidR="00854D95">
              <w:rPr>
                <w:noProof/>
                <w:webHidden/>
              </w:rPr>
              <w:fldChar w:fldCharType="begin"/>
            </w:r>
            <w:r w:rsidR="00854D95">
              <w:rPr>
                <w:noProof/>
                <w:webHidden/>
              </w:rPr>
              <w:instrText xml:space="preserve"> PAGEREF _Toc72446080 \h </w:instrText>
            </w:r>
            <w:r w:rsidR="00854D95">
              <w:rPr>
                <w:noProof/>
                <w:webHidden/>
              </w:rPr>
            </w:r>
            <w:r w:rsidR="00854D95">
              <w:rPr>
                <w:noProof/>
                <w:webHidden/>
              </w:rPr>
              <w:fldChar w:fldCharType="separate"/>
            </w:r>
            <w:r w:rsidR="00F02483">
              <w:rPr>
                <w:noProof/>
                <w:webHidden/>
              </w:rPr>
              <w:t>2</w:t>
            </w:r>
            <w:r w:rsidR="00854D95">
              <w:rPr>
                <w:noProof/>
                <w:webHidden/>
              </w:rPr>
              <w:fldChar w:fldCharType="end"/>
            </w:r>
          </w:hyperlink>
        </w:p>
        <w:p w14:paraId="77AD4107" w14:textId="1A353E0C" w:rsidR="00854D95" w:rsidRDefault="003D73E4" w:rsidP="00E01273">
          <w:pPr>
            <w:pStyle w:val="TOC3"/>
            <w:tabs>
              <w:tab w:val="right" w:leader="dot" w:pos="8302"/>
            </w:tabs>
            <w:ind w:left="960"/>
            <w:rPr>
              <w:rFonts w:asciiTheme="minorHAnsi" w:eastAsiaTheme="minorEastAsia" w:hAnsiTheme="minorHAnsi"/>
              <w:noProof/>
              <w:sz w:val="21"/>
            </w:rPr>
          </w:pPr>
          <w:hyperlink w:anchor="_Toc72446081" w:history="1">
            <w:r w:rsidR="00854D95" w:rsidRPr="000B40A4">
              <w:rPr>
                <w:rStyle w:val="a8"/>
                <w:noProof/>
              </w:rPr>
              <w:t xml:space="preserve">1.2.2 </w:t>
            </w:r>
            <w:r w:rsidR="00854D95" w:rsidRPr="000B40A4">
              <w:rPr>
                <w:rStyle w:val="a8"/>
                <w:noProof/>
              </w:rPr>
              <w:t>国外机械臂研究现状</w:t>
            </w:r>
            <w:r w:rsidR="00854D95">
              <w:rPr>
                <w:noProof/>
                <w:webHidden/>
              </w:rPr>
              <w:tab/>
            </w:r>
            <w:r w:rsidR="00854D95">
              <w:rPr>
                <w:noProof/>
                <w:webHidden/>
              </w:rPr>
              <w:fldChar w:fldCharType="begin"/>
            </w:r>
            <w:r w:rsidR="00854D95">
              <w:rPr>
                <w:noProof/>
                <w:webHidden/>
              </w:rPr>
              <w:instrText xml:space="preserve"> PAGEREF _Toc72446081 \h </w:instrText>
            </w:r>
            <w:r w:rsidR="00854D95">
              <w:rPr>
                <w:noProof/>
                <w:webHidden/>
              </w:rPr>
            </w:r>
            <w:r w:rsidR="00854D95">
              <w:rPr>
                <w:noProof/>
                <w:webHidden/>
              </w:rPr>
              <w:fldChar w:fldCharType="separate"/>
            </w:r>
            <w:r w:rsidR="00F02483">
              <w:rPr>
                <w:noProof/>
                <w:webHidden/>
              </w:rPr>
              <w:t>2</w:t>
            </w:r>
            <w:r w:rsidR="00854D95">
              <w:rPr>
                <w:noProof/>
                <w:webHidden/>
              </w:rPr>
              <w:fldChar w:fldCharType="end"/>
            </w:r>
          </w:hyperlink>
        </w:p>
        <w:p w14:paraId="4CA493F1" w14:textId="3F4B4176" w:rsidR="00854D95" w:rsidRDefault="003D73E4" w:rsidP="00E01273">
          <w:pPr>
            <w:pStyle w:val="TOC2"/>
            <w:tabs>
              <w:tab w:val="right" w:leader="dot" w:pos="8302"/>
            </w:tabs>
            <w:ind w:left="480"/>
            <w:rPr>
              <w:rFonts w:asciiTheme="minorHAnsi" w:eastAsiaTheme="minorEastAsia" w:hAnsiTheme="minorHAnsi"/>
              <w:noProof/>
              <w:sz w:val="21"/>
            </w:rPr>
          </w:pPr>
          <w:hyperlink w:anchor="_Toc72446082" w:history="1">
            <w:r w:rsidR="00854D95" w:rsidRPr="000B40A4">
              <w:rPr>
                <w:rStyle w:val="a8"/>
                <w:noProof/>
              </w:rPr>
              <w:t xml:space="preserve">1.3 </w:t>
            </w:r>
            <w:r w:rsidR="00854D95" w:rsidRPr="000B40A4">
              <w:rPr>
                <w:rStyle w:val="a8"/>
                <w:noProof/>
              </w:rPr>
              <w:t>论文各章节安排</w:t>
            </w:r>
            <w:r w:rsidR="00854D95">
              <w:rPr>
                <w:noProof/>
                <w:webHidden/>
              </w:rPr>
              <w:tab/>
            </w:r>
            <w:r w:rsidR="00854D95">
              <w:rPr>
                <w:noProof/>
                <w:webHidden/>
              </w:rPr>
              <w:fldChar w:fldCharType="begin"/>
            </w:r>
            <w:r w:rsidR="00854D95">
              <w:rPr>
                <w:noProof/>
                <w:webHidden/>
              </w:rPr>
              <w:instrText xml:space="preserve"> PAGEREF _Toc72446082 \h </w:instrText>
            </w:r>
            <w:r w:rsidR="00854D95">
              <w:rPr>
                <w:noProof/>
                <w:webHidden/>
              </w:rPr>
            </w:r>
            <w:r w:rsidR="00854D95">
              <w:rPr>
                <w:noProof/>
                <w:webHidden/>
              </w:rPr>
              <w:fldChar w:fldCharType="separate"/>
            </w:r>
            <w:r w:rsidR="00F02483">
              <w:rPr>
                <w:noProof/>
                <w:webHidden/>
              </w:rPr>
              <w:t>3</w:t>
            </w:r>
            <w:r w:rsidR="00854D95">
              <w:rPr>
                <w:noProof/>
                <w:webHidden/>
              </w:rPr>
              <w:fldChar w:fldCharType="end"/>
            </w:r>
          </w:hyperlink>
        </w:p>
        <w:p w14:paraId="60CC5BB1" w14:textId="3B93F8AC" w:rsidR="00854D95" w:rsidRDefault="003D73E4" w:rsidP="00E01273">
          <w:pPr>
            <w:pStyle w:val="TOC1"/>
            <w:rPr>
              <w:rFonts w:asciiTheme="minorHAnsi" w:eastAsiaTheme="minorEastAsia" w:hAnsiTheme="minorHAnsi"/>
              <w:noProof/>
              <w:sz w:val="21"/>
            </w:rPr>
          </w:pPr>
          <w:hyperlink w:anchor="_Toc72446083" w:history="1">
            <w:r w:rsidR="00854D95" w:rsidRPr="000B40A4">
              <w:rPr>
                <w:rStyle w:val="a8"/>
                <w:noProof/>
              </w:rPr>
              <w:t xml:space="preserve">2 </w:t>
            </w:r>
            <w:r w:rsidR="00854D95" w:rsidRPr="000B40A4">
              <w:rPr>
                <w:rStyle w:val="a8"/>
                <w:noProof/>
              </w:rPr>
              <w:t>系统组成介绍</w:t>
            </w:r>
            <w:r w:rsidR="00854D95">
              <w:rPr>
                <w:noProof/>
                <w:webHidden/>
              </w:rPr>
              <w:tab/>
            </w:r>
            <w:r w:rsidR="00854D95">
              <w:rPr>
                <w:noProof/>
                <w:webHidden/>
              </w:rPr>
              <w:fldChar w:fldCharType="begin"/>
            </w:r>
            <w:r w:rsidR="00854D95">
              <w:rPr>
                <w:noProof/>
                <w:webHidden/>
              </w:rPr>
              <w:instrText xml:space="preserve"> PAGEREF _Toc72446083 \h </w:instrText>
            </w:r>
            <w:r w:rsidR="00854D95">
              <w:rPr>
                <w:noProof/>
                <w:webHidden/>
              </w:rPr>
            </w:r>
            <w:r w:rsidR="00854D95">
              <w:rPr>
                <w:noProof/>
                <w:webHidden/>
              </w:rPr>
              <w:fldChar w:fldCharType="separate"/>
            </w:r>
            <w:r w:rsidR="00F02483">
              <w:rPr>
                <w:noProof/>
                <w:webHidden/>
              </w:rPr>
              <w:t>4</w:t>
            </w:r>
            <w:r w:rsidR="00854D95">
              <w:rPr>
                <w:noProof/>
                <w:webHidden/>
              </w:rPr>
              <w:fldChar w:fldCharType="end"/>
            </w:r>
          </w:hyperlink>
        </w:p>
        <w:p w14:paraId="1AE678A9" w14:textId="3E137D43" w:rsidR="00854D95" w:rsidRDefault="003D73E4">
          <w:pPr>
            <w:pStyle w:val="TOC2"/>
            <w:tabs>
              <w:tab w:val="right" w:leader="dot" w:pos="8302"/>
            </w:tabs>
            <w:ind w:left="480"/>
            <w:rPr>
              <w:rFonts w:asciiTheme="minorHAnsi" w:eastAsiaTheme="minorEastAsia" w:hAnsiTheme="minorHAnsi"/>
              <w:noProof/>
              <w:sz w:val="21"/>
            </w:rPr>
          </w:pPr>
          <w:hyperlink w:anchor="_Toc72446084" w:history="1">
            <w:r w:rsidR="00854D95" w:rsidRPr="000B40A4">
              <w:rPr>
                <w:rStyle w:val="a8"/>
                <w:noProof/>
              </w:rPr>
              <w:t xml:space="preserve">2.1 </w:t>
            </w:r>
            <w:r w:rsidR="00854D95" w:rsidRPr="000B40A4">
              <w:rPr>
                <w:rStyle w:val="a8"/>
                <w:noProof/>
              </w:rPr>
              <w:t>机械臂系统组成及模型设计</w:t>
            </w:r>
            <w:r w:rsidR="00854D95">
              <w:rPr>
                <w:noProof/>
                <w:webHidden/>
              </w:rPr>
              <w:tab/>
            </w:r>
            <w:r w:rsidR="00854D95">
              <w:rPr>
                <w:noProof/>
                <w:webHidden/>
              </w:rPr>
              <w:fldChar w:fldCharType="begin"/>
            </w:r>
            <w:r w:rsidR="00854D95">
              <w:rPr>
                <w:noProof/>
                <w:webHidden/>
              </w:rPr>
              <w:instrText xml:space="preserve"> PAGEREF _Toc72446084 \h </w:instrText>
            </w:r>
            <w:r w:rsidR="00854D95">
              <w:rPr>
                <w:noProof/>
                <w:webHidden/>
              </w:rPr>
            </w:r>
            <w:r w:rsidR="00854D95">
              <w:rPr>
                <w:noProof/>
                <w:webHidden/>
              </w:rPr>
              <w:fldChar w:fldCharType="separate"/>
            </w:r>
            <w:r w:rsidR="00F02483">
              <w:rPr>
                <w:noProof/>
                <w:webHidden/>
              </w:rPr>
              <w:t>4</w:t>
            </w:r>
            <w:r w:rsidR="00854D95">
              <w:rPr>
                <w:noProof/>
                <w:webHidden/>
              </w:rPr>
              <w:fldChar w:fldCharType="end"/>
            </w:r>
          </w:hyperlink>
        </w:p>
        <w:p w14:paraId="16AF9954" w14:textId="387FD5AA" w:rsidR="00854D95" w:rsidRDefault="003D73E4">
          <w:pPr>
            <w:pStyle w:val="TOC2"/>
            <w:tabs>
              <w:tab w:val="right" w:leader="dot" w:pos="8302"/>
            </w:tabs>
            <w:ind w:left="480"/>
            <w:rPr>
              <w:rFonts w:asciiTheme="minorHAnsi" w:eastAsiaTheme="minorEastAsia" w:hAnsiTheme="minorHAnsi"/>
              <w:noProof/>
              <w:sz w:val="21"/>
            </w:rPr>
          </w:pPr>
          <w:hyperlink w:anchor="_Toc72446085" w:history="1">
            <w:r w:rsidR="00854D95" w:rsidRPr="000B40A4">
              <w:rPr>
                <w:rStyle w:val="a8"/>
                <w:noProof/>
              </w:rPr>
              <w:t xml:space="preserve">2.2 </w:t>
            </w:r>
            <w:r w:rsidR="00854D95" w:rsidRPr="000B40A4">
              <w:rPr>
                <w:rStyle w:val="a8"/>
                <w:noProof/>
              </w:rPr>
              <w:t>系统硬件组成及机械臂搭建</w:t>
            </w:r>
            <w:r w:rsidR="00854D95">
              <w:rPr>
                <w:noProof/>
                <w:webHidden/>
              </w:rPr>
              <w:tab/>
            </w:r>
            <w:r w:rsidR="00854D95">
              <w:rPr>
                <w:noProof/>
                <w:webHidden/>
              </w:rPr>
              <w:fldChar w:fldCharType="begin"/>
            </w:r>
            <w:r w:rsidR="00854D95">
              <w:rPr>
                <w:noProof/>
                <w:webHidden/>
              </w:rPr>
              <w:instrText xml:space="preserve"> PAGEREF _Toc72446085 \h </w:instrText>
            </w:r>
            <w:r w:rsidR="00854D95">
              <w:rPr>
                <w:noProof/>
                <w:webHidden/>
              </w:rPr>
            </w:r>
            <w:r w:rsidR="00854D95">
              <w:rPr>
                <w:noProof/>
                <w:webHidden/>
              </w:rPr>
              <w:fldChar w:fldCharType="separate"/>
            </w:r>
            <w:r w:rsidR="00F02483">
              <w:rPr>
                <w:noProof/>
                <w:webHidden/>
              </w:rPr>
              <w:t>4</w:t>
            </w:r>
            <w:r w:rsidR="00854D95">
              <w:rPr>
                <w:noProof/>
                <w:webHidden/>
              </w:rPr>
              <w:fldChar w:fldCharType="end"/>
            </w:r>
          </w:hyperlink>
        </w:p>
        <w:p w14:paraId="6999EC40" w14:textId="4EC4F17B" w:rsidR="00854D95" w:rsidRDefault="003D73E4">
          <w:pPr>
            <w:pStyle w:val="TOC2"/>
            <w:tabs>
              <w:tab w:val="right" w:leader="dot" w:pos="8302"/>
            </w:tabs>
            <w:ind w:left="480"/>
            <w:rPr>
              <w:rFonts w:asciiTheme="minorHAnsi" w:eastAsiaTheme="minorEastAsia" w:hAnsiTheme="minorHAnsi"/>
              <w:noProof/>
              <w:sz w:val="21"/>
            </w:rPr>
          </w:pPr>
          <w:hyperlink w:anchor="_Toc72446086" w:history="1">
            <w:r w:rsidR="00854D95" w:rsidRPr="000B40A4">
              <w:rPr>
                <w:rStyle w:val="a8"/>
                <w:noProof/>
              </w:rPr>
              <w:t xml:space="preserve">2.3 </w:t>
            </w:r>
            <w:r w:rsidR="00854D95" w:rsidRPr="000B40A4">
              <w:rPr>
                <w:rStyle w:val="a8"/>
                <w:noProof/>
              </w:rPr>
              <w:t>软件开发环境介绍</w:t>
            </w:r>
            <w:r w:rsidR="00854D95">
              <w:rPr>
                <w:noProof/>
                <w:webHidden/>
              </w:rPr>
              <w:tab/>
            </w:r>
            <w:r w:rsidR="00854D95">
              <w:rPr>
                <w:noProof/>
                <w:webHidden/>
              </w:rPr>
              <w:fldChar w:fldCharType="begin"/>
            </w:r>
            <w:r w:rsidR="00854D95">
              <w:rPr>
                <w:noProof/>
                <w:webHidden/>
              </w:rPr>
              <w:instrText xml:space="preserve"> PAGEREF _Toc72446086 \h </w:instrText>
            </w:r>
            <w:r w:rsidR="00854D95">
              <w:rPr>
                <w:noProof/>
                <w:webHidden/>
              </w:rPr>
            </w:r>
            <w:r w:rsidR="00854D95">
              <w:rPr>
                <w:noProof/>
                <w:webHidden/>
              </w:rPr>
              <w:fldChar w:fldCharType="separate"/>
            </w:r>
            <w:r w:rsidR="00F02483">
              <w:rPr>
                <w:noProof/>
                <w:webHidden/>
              </w:rPr>
              <w:t>7</w:t>
            </w:r>
            <w:r w:rsidR="00854D95">
              <w:rPr>
                <w:noProof/>
                <w:webHidden/>
              </w:rPr>
              <w:fldChar w:fldCharType="end"/>
            </w:r>
          </w:hyperlink>
        </w:p>
        <w:p w14:paraId="5109510E" w14:textId="269CD449" w:rsidR="00854D95" w:rsidRDefault="003D73E4">
          <w:pPr>
            <w:pStyle w:val="TOC3"/>
            <w:tabs>
              <w:tab w:val="right" w:leader="dot" w:pos="8302"/>
            </w:tabs>
            <w:ind w:left="960"/>
            <w:rPr>
              <w:rFonts w:asciiTheme="minorHAnsi" w:eastAsiaTheme="minorEastAsia" w:hAnsiTheme="minorHAnsi"/>
              <w:noProof/>
              <w:sz w:val="21"/>
            </w:rPr>
          </w:pPr>
          <w:hyperlink w:anchor="_Toc72446087" w:history="1">
            <w:r w:rsidR="00854D95" w:rsidRPr="000B40A4">
              <w:rPr>
                <w:rStyle w:val="a8"/>
                <w:noProof/>
              </w:rPr>
              <w:t>2.3.1 ROS</w:t>
            </w:r>
            <w:r w:rsidR="00854D95" w:rsidRPr="000B40A4">
              <w:rPr>
                <w:rStyle w:val="a8"/>
                <w:noProof/>
              </w:rPr>
              <w:t>介绍</w:t>
            </w:r>
            <w:r w:rsidR="00854D95">
              <w:rPr>
                <w:noProof/>
                <w:webHidden/>
              </w:rPr>
              <w:tab/>
            </w:r>
            <w:r w:rsidR="00854D95">
              <w:rPr>
                <w:noProof/>
                <w:webHidden/>
              </w:rPr>
              <w:fldChar w:fldCharType="begin"/>
            </w:r>
            <w:r w:rsidR="00854D95">
              <w:rPr>
                <w:noProof/>
                <w:webHidden/>
              </w:rPr>
              <w:instrText xml:space="preserve"> PAGEREF _Toc72446087 \h </w:instrText>
            </w:r>
            <w:r w:rsidR="00854D95">
              <w:rPr>
                <w:noProof/>
                <w:webHidden/>
              </w:rPr>
            </w:r>
            <w:r w:rsidR="00854D95">
              <w:rPr>
                <w:noProof/>
                <w:webHidden/>
              </w:rPr>
              <w:fldChar w:fldCharType="separate"/>
            </w:r>
            <w:r w:rsidR="00F02483">
              <w:rPr>
                <w:noProof/>
                <w:webHidden/>
              </w:rPr>
              <w:t>7</w:t>
            </w:r>
            <w:r w:rsidR="00854D95">
              <w:rPr>
                <w:noProof/>
                <w:webHidden/>
              </w:rPr>
              <w:fldChar w:fldCharType="end"/>
            </w:r>
          </w:hyperlink>
        </w:p>
        <w:p w14:paraId="6D775EF3" w14:textId="3EDA82AF" w:rsidR="00854D95" w:rsidRDefault="003D73E4">
          <w:pPr>
            <w:pStyle w:val="TOC3"/>
            <w:tabs>
              <w:tab w:val="right" w:leader="dot" w:pos="8302"/>
            </w:tabs>
            <w:ind w:left="960"/>
            <w:rPr>
              <w:rFonts w:asciiTheme="minorHAnsi" w:eastAsiaTheme="minorEastAsia" w:hAnsiTheme="minorHAnsi"/>
              <w:noProof/>
              <w:sz w:val="21"/>
            </w:rPr>
          </w:pPr>
          <w:hyperlink w:anchor="_Toc72446088" w:history="1">
            <w:r w:rsidR="00854D95" w:rsidRPr="000B40A4">
              <w:rPr>
                <w:rStyle w:val="a8"/>
                <w:noProof/>
              </w:rPr>
              <w:t>2.3.2 ROS</w:t>
            </w:r>
            <w:r w:rsidR="00854D95" w:rsidRPr="000B40A4">
              <w:rPr>
                <w:rStyle w:val="a8"/>
                <w:noProof/>
              </w:rPr>
              <w:t>开发环境配置</w:t>
            </w:r>
            <w:r w:rsidR="00854D95">
              <w:rPr>
                <w:noProof/>
                <w:webHidden/>
              </w:rPr>
              <w:tab/>
            </w:r>
            <w:r w:rsidR="00854D95">
              <w:rPr>
                <w:noProof/>
                <w:webHidden/>
              </w:rPr>
              <w:fldChar w:fldCharType="begin"/>
            </w:r>
            <w:r w:rsidR="00854D95">
              <w:rPr>
                <w:noProof/>
                <w:webHidden/>
              </w:rPr>
              <w:instrText xml:space="preserve"> PAGEREF _Toc72446088 \h </w:instrText>
            </w:r>
            <w:r w:rsidR="00854D95">
              <w:rPr>
                <w:noProof/>
                <w:webHidden/>
              </w:rPr>
            </w:r>
            <w:r w:rsidR="00854D95">
              <w:rPr>
                <w:noProof/>
                <w:webHidden/>
              </w:rPr>
              <w:fldChar w:fldCharType="separate"/>
            </w:r>
            <w:r w:rsidR="00F02483">
              <w:rPr>
                <w:noProof/>
                <w:webHidden/>
              </w:rPr>
              <w:t>8</w:t>
            </w:r>
            <w:r w:rsidR="00854D95">
              <w:rPr>
                <w:noProof/>
                <w:webHidden/>
              </w:rPr>
              <w:fldChar w:fldCharType="end"/>
            </w:r>
          </w:hyperlink>
        </w:p>
        <w:p w14:paraId="17827A74" w14:textId="6C5A87D2" w:rsidR="00854D95" w:rsidRDefault="003D73E4">
          <w:pPr>
            <w:pStyle w:val="TOC2"/>
            <w:tabs>
              <w:tab w:val="right" w:leader="dot" w:pos="8302"/>
            </w:tabs>
            <w:ind w:left="480"/>
            <w:rPr>
              <w:rFonts w:asciiTheme="minorHAnsi" w:eastAsiaTheme="minorEastAsia" w:hAnsiTheme="minorHAnsi"/>
              <w:noProof/>
              <w:sz w:val="21"/>
            </w:rPr>
          </w:pPr>
          <w:hyperlink w:anchor="_Toc72446089" w:history="1">
            <w:r w:rsidR="00854D95" w:rsidRPr="000B40A4">
              <w:rPr>
                <w:rStyle w:val="a8"/>
                <w:noProof/>
              </w:rPr>
              <w:t xml:space="preserve">2.4 </w:t>
            </w:r>
            <w:r w:rsidR="00854D95" w:rsidRPr="000B40A4">
              <w:rPr>
                <w:rStyle w:val="a8"/>
                <w:noProof/>
              </w:rPr>
              <w:t>机械臂系统流程分析</w:t>
            </w:r>
            <w:r w:rsidR="00854D95">
              <w:rPr>
                <w:noProof/>
                <w:webHidden/>
              </w:rPr>
              <w:tab/>
            </w:r>
            <w:r w:rsidR="00854D95">
              <w:rPr>
                <w:noProof/>
                <w:webHidden/>
              </w:rPr>
              <w:fldChar w:fldCharType="begin"/>
            </w:r>
            <w:r w:rsidR="00854D95">
              <w:rPr>
                <w:noProof/>
                <w:webHidden/>
              </w:rPr>
              <w:instrText xml:space="preserve"> PAGEREF _Toc72446089 \h </w:instrText>
            </w:r>
            <w:r w:rsidR="00854D95">
              <w:rPr>
                <w:noProof/>
                <w:webHidden/>
              </w:rPr>
            </w:r>
            <w:r w:rsidR="00854D95">
              <w:rPr>
                <w:noProof/>
                <w:webHidden/>
              </w:rPr>
              <w:fldChar w:fldCharType="separate"/>
            </w:r>
            <w:r w:rsidR="00F02483">
              <w:rPr>
                <w:noProof/>
                <w:webHidden/>
              </w:rPr>
              <w:t>9</w:t>
            </w:r>
            <w:r w:rsidR="00854D95">
              <w:rPr>
                <w:noProof/>
                <w:webHidden/>
              </w:rPr>
              <w:fldChar w:fldCharType="end"/>
            </w:r>
          </w:hyperlink>
        </w:p>
        <w:p w14:paraId="03A07675" w14:textId="30C304FA" w:rsidR="00854D95" w:rsidRDefault="003D73E4">
          <w:pPr>
            <w:pStyle w:val="TOC1"/>
            <w:rPr>
              <w:rFonts w:asciiTheme="minorHAnsi" w:eastAsiaTheme="minorEastAsia" w:hAnsiTheme="minorHAnsi"/>
              <w:noProof/>
              <w:sz w:val="21"/>
            </w:rPr>
          </w:pPr>
          <w:hyperlink w:anchor="_Toc72446090" w:history="1">
            <w:r w:rsidR="00854D95" w:rsidRPr="000B40A4">
              <w:rPr>
                <w:rStyle w:val="a8"/>
                <w:noProof/>
              </w:rPr>
              <w:t xml:space="preserve">3 </w:t>
            </w:r>
            <w:r w:rsidR="00854D95" w:rsidRPr="000B40A4">
              <w:rPr>
                <w:rStyle w:val="a8"/>
                <w:noProof/>
              </w:rPr>
              <w:t>十字滑台硬件设计与编程实现</w:t>
            </w:r>
            <w:r w:rsidR="00854D95">
              <w:rPr>
                <w:noProof/>
                <w:webHidden/>
              </w:rPr>
              <w:tab/>
            </w:r>
            <w:r w:rsidR="00854D95">
              <w:rPr>
                <w:noProof/>
                <w:webHidden/>
              </w:rPr>
              <w:fldChar w:fldCharType="begin"/>
            </w:r>
            <w:r w:rsidR="00854D95">
              <w:rPr>
                <w:noProof/>
                <w:webHidden/>
              </w:rPr>
              <w:instrText xml:space="preserve"> PAGEREF _Toc72446090 \h </w:instrText>
            </w:r>
            <w:r w:rsidR="00854D95">
              <w:rPr>
                <w:noProof/>
                <w:webHidden/>
              </w:rPr>
            </w:r>
            <w:r w:rsidR="00854D95">
              <w:rPr>
                <w:noProof/>
                <w:webHidden/>
              </w:rPr>
              <w:fldChar w:fldCharType="separate"/>
            </w:r>
            <w:r w:rsidR="00F02483">
              <w:rPr>
                <w:noProof/>
                <w:webHidden/>
              </w:rPr>
              <w:t>12</w:t>
            </w:r>
            <w:r w:rsidR="00854D95">
              <w:rPr>
                <w:noProof/>
                <w:webHidden/>
              </w:rPr>
              <w:fldChar w:fldCharType="end"/>
            </w:r>
          </w:hyperlink>
        </w:p>
        <w:p w14:paraId="3DED1077" w14:textId="31CA0B4D" w:rsidR="00854D95" w:rsidRDefault="003D73E4">
          <w:pPr>
            <w:pStyle w:val="TOC2"/>
            <w:tabs>
              <w:tab w:val="right" w:leader="dot" w:pos="8302"/>
            </w:tabs>
            <w:ind w:left="480"/>
            <w:rPr>
              <w:rFonts w:asciiTheme="minorHAnsi" w:eastAsiaTheme="minorEastAsia" w:hAnsiTheme="minorHAnsi"/>
              <w:noProof/>
              <w:sz w:val="21"/>
            </w:rPr>
          </w:pPr>
          <w:hyperlink w:anchor="_Toc72446091" w:history="1">
            <w:r w:rsidR="00854D95" w:rsidRPr="000B40A4">
              <w:rPr>
                <w:rStyle w:val="a8"/>
                <w:noProof/>
              </w:rPr>
              <w:t xml:space="preserve">3.1 </w:t>
            </w:r>
            <w:r w:rsidR="00854D95" w:rsidRPr="000B40A4">
              <w:rPr>
                <w:rStyle w:val="a8"/>
                <w:noProof/>
              </w:rPr>
              <w:t>十字滑台硬件设计</w:t>
            </w:r>
            <w:r w:rsidR="00854D95">
              <w:rPr>
                <w:noProof/>
                <w:webHidden/>
              </w:rPr>
              <w:tab/>
            </w:r>
            <w:r w:rsidR="00854D95">
              <w:rPr>
                <w:noProof/>
                <w:webHidden/>
              </w:rPr>
              <w:fldChar w:fldCharType="begin"/>
            </w:r>
            <w:r w:rsidR="00854D95">
              <w:rPr>
                <w:noProof/>
                <w:webHidden/>
              </w:rPr>
              <w:instrText xml:space="preserve"> PAGEREF _Toc72446091 \h </w:instrText>
            </w:r>
            <w:r w:rsidR="00854D95">
              <w:rPr>
                <w:noProof/>
                <w:webHidden/>
              </w:rPr>
            </w:r>
            <w:r w:rsidR="00854D95">
              <w:rPr>
                <w:noProof/>
                <w:webHidden/>
              </w:rPr>
              <w:fldChar w:fldCharType="separate"/>
            </w:r>
            <w:r w:rsidR="00F02483">
              <w:rPr>
                <w:noProof/>
                <w:webHidden/>
              </w:rPr>
              <w:t>12</w:t>
            </w:r>
            <w:r w:rsidR="00854D95">
              <w:rPr>
                <w:noProof/>
                <w:webHidden/>
              </w:rPr>
              <w:fldChar w:fldCharType="end"/>
            </w:r>
          </w:hyperlink>
        </w:p>
        <w:p w14:paraId="4A9D7448" w14:textId="0941EE51" w:rsidR="00854D95" w:rsidRDefault="003D73E4">
          <w:pPr>
            <w:pStyle w:val="TOC3"/>
            <w:tabs>
              <w:tab w:val="right" w:leader="dot" w:pos="8302"/>
            </w:tabs>
            <w:ind w:left="960"/>
            <w:rPr>
              <w:rFonts w:asciiTheme="minorHAnsi" w:eastAsiaTheme="minorEastAsia" w:hAnsiTheme="minorHAnsi"/>
              <w:noProof/>
              <w:sz w:val="21"/>
            </w:rPr>
          </w:pPr>
          <w:hyperlink w:anchor="_Toc72446092" w:history="1">
            <w:r w:rsidR="00854D95" w:rsidRPr="000B40A4">
              <w:rPr>
                <w:rStyle w:val="a8"/>
                <w:noProof/>
              </w:rPr>
              <w:t xml:space="preserve">3.1.1 </w:t>
            </w:r>
            <w:r w:rsidR="00854D95" w:rsidRPr="000B40A4">
              <w:rPr>
                <w:rStyle w:val="a8"/>
                <w:noProof/>
              </w:rPr>
              <w:t>机械特性</w:t>
            </w:r>
            <w:r w:rsidR="00854D95">
              <w:rPr>
                <w:noProof/>
                <w:webHidden/>
              </w:rPr>
              <w:tab/>
            </w:r>
            <w:r w:rsidR="00854D95">
              <w:rPr>
                <w:noProof/>
                <w:webHidden/>
              </w:rPr>
              <w:fldChar w:fldCharType="begin"/>
            </w:r>
            <w:r w:rsidR="00854D95">
              <w:rPr>
                <w:noProof/>
                <w:webHidden/>
              </w:rPr>
              <w:instrText xml:space="preserve"> PAGEREF _Toc72446092 \h </w:instrText>
            </w:r>
            <w:r w:rsidR="00854D95">
              <w:rPr>
                <w:noProof/>
                <w:webHidden/>
              </w:rPr>
            </w:r>
            <w:r w:rsidR="00854D95">
              <w:rPr>
                <w:noProof/>
                <w:webHidden/>
              </w:rPr>
              <w:fldChar w:fldCharType="separate"/>
            </w:r>
            <w:r w:rsidR="00F02483">
              <w:rPr>
                <w:noProof/>
                <w:webHidden/>
              </w:rPr>
              <w:t>12</w:t>
            </w:r>
            <w:r w:rsidR="00854D95">
              <w:rPr>
                <w:noProof/>
                <w:webHidden/>
              </w:rPr>
              <w:fldChar w:fldCharType="end"/>
            </w:r>
          </w:hyperlink>
        </w:p>
        <w:p w14:paraId="1582B9D6" w14:textId="240347A8" w:rsidR="00854D95" w:rsidRDefault="003D73E4">
          <w:pPr>
            <w:pStyle w:val="TOC3"/>
            <w:tabs>
              <w:tab w:val="right" w:leader="dot" w:pos="8302"/>
            </w:tabs>
            <w:ind w:left="960"/>
            <w:rPr>
              <w:rFonts w:asciiTheme="minorHAnsi" w:eastAsiaTheme="minorEastAsia" w:hAnsiTheme="minorHAnsi"/>
              <w:noProof/>
              <w:sz w:val="21"/>
            </w:rPr>
          </w:pPr>
          <w:hyperlink w:anchor="_Toc72446093" w:history="1">
            <w:r w:rsidR="00854D95" w:rsidRPr="000B40A4">
              <w:rPr>
                <w:rStyle w:val="a8"/>
                <w:noProof/>
              </w:rPr>
              <w:t xml:space="preserve">3.1.2 </w:t>
            </w:r>
            <w:r w:rsidR="00854D95" w:rsidRPr="000B40A4">
              <w:rPr>
                <w:rStyle w:val="a8"/>
                <w:noProof/>
              </w:rPr>
              <w:t>电气特性</w:t>
            </w:r>
            <w:r w:rsidR="00854D95">
              <w:rPr>
                <w:noProof/>
                <w:webHidden/>
              </w:rPr>
              <w:tab/>
            </w:r>
            <w:r w:rsidR="00854D95">
              <w:rPr>
                <w:noProof/>
                <w:webHidden/>
              </w:rPr>
              <w:fldChar w:fldCharType="begin"/>
            </w:r>
            <w:r w:rsidR="00854D95">
              <w:rPr>
                <w:noProof/>
                <w:webHidden/>
              </w:rPr>
              <w:instrText xml:space="preserve"> PAGEREF _Toc72446093 \h </w:instrText>
            </w:r>
            <w:r w:rsidR="00854D95">
              <w:rPr>
                <w:noProof/>
                <w:webHidden/>
              </w:rPr>
            </w:r>
            <w:r w:rsidR="00854D95">
              <w:rPr>
                <w:noProof/>
                <w:webHidden/>
              </w:rPr>
              <w:fldChar w:fldCharType="separate"/>
            </w:r>
            <w:r w:rsidR="00F02483">
              <w:rPr>
                <w:noProof/>
                <w:webHidden/>
              </w:rPr>
              <w:t>12</w:t>
            </w:r>
            <w:r w:rsidR="00854D95">
              <w:rPr>
                <w:noProof/>
                <w:webHidden/>
              </w:rPr>
              <w:fldChar w:fldCharType="end"/>
            </w:r>
          </w:hyperlink>
        </w:p>
        <w:p w14:paraId="53200BC0" w14:textId="43D8381D" w:rsidR="00854D95" w:rsidRDefault="003D73E4">
          <w:pPr>
            <w:pStyle w:val="TOC3"/>
            <w:tabs>
              <w:tab w:val="right" w:leader="dot" w:pos="8302"/>
            </w:tabs>
            <w:ind w:left="960"/>
            <w:rPr>
              <w:rFonts w:asciiTheme="minorHAnsi" w:eastAsiaTheme="minorEastAsia" w:hAnsiTheme="minorHAnsi"/>
              <w:noProof/>
              <w:sz w:val="21"/>
            </w:rPr>
          </w:pPr>
          <w:hyperlink w:anchor="_Toc72446094" w:history="1">
            <w:r w:rsidR="00854D95" w:rsidRPr="000B40A4">
              <w:rPr>
                <w:rStyle w:val="a8"/>
                <w:noProof/>
              </w:rPr>
              <w:t xml:space="preserve">3.1.3 </w:t>
            </w:r>
            <w:r w:rsidR="00854D95" w:rsidRPr="000B40A4">
              <w:rPr>
                <w:rStyle w:val="a8"/>
                <w:noProof/>
              </w:rPr>
              <w:t>功能特性</w:t>
            </w:r>
            <w:r w:rsidR="00854D95">
              <w:rPr>
                <w:noProof/>
                <w:webHidden/>
              </w:rPr>
              <w:tab/>
            </w:r>
            <w:r w:rsidR="00854D95">
              <w:rPr>
                <w:noProof/>
                <w:webHidden/>
              </w:rPr>
              <w:fldChar w:fldCharType="begin"/>
            </w:r>
            <w:r w:rsidR="00854D95">
              <w:rPr>
                <w:noProof/>
                <w:webHidden/>
              </w:rPr>
              <w:instrText xml:space="preserve"> PAGEREF _Toc72446094 \h </w:instrText>
            </w:r>
            <w:r w:rsidR="00854D95">
              <w:rPr>
                <w:noProof/>
                <w:webHidden/>
              </w:rPr>
            </w:r>
            <w:r w:rsidR="00854D95">
              <w:rPr>
                <w:noProof/>
                <w:webHidden/>
              </w:rPr>
              <w:fldChar w:fldCharType="separate"/>
            </w:r>
            <w:r w:rsidR="00F02483">
              <w:rPr>
                <w:noProof/>
                <w:webHidden/>
              </w:rPr>
              <w:t>12</w:t>
            </w:r>
            <w:r w:rsidR="00854D95">
              <w:rPr>
                <w:noProof/>
                <w:webHidden/>
              </w:rPr>
              <w:fldChar w:fldCharType="end"/>
            </w:r>
          </w:hyperlink>
        </w:p>
        <w:p w14:paraId="0F6FA9C2" w14:textId="2950142A" w:rsidR="00854D95" w:rsidRDefault="003D73E4">
          <w:pPr>
            <w:pStyle w:val="TOC2"/>
            <w:tabs>
              <w:tab w:val="right" w:leader="dot" w:pos="8302"/>
            </w:tabs>
            <w:ind w:left="480"/>
            <w:rPr>
              <w:rFonts w:asciiTheme="minorHAnsi" w:eastAsiaTheme="minorEastAsia" w:hAnsiTheme="minorHAnsi"/>
              <w:noProof/>
              <w:sz w:val="21"/>
            </w:rPr>
          </w:pPr>
          <w:hyperlink w:anchor="_Toc72446095" w:history="1">
            <w:r w:rsidR="00854D95" w:rsidRPr="000B40A4">
              <w:rPr>
                <w:rStyle w:val="a8"/>
                <w:noProof/>
              </w:rPr>
              <w:t xml:space="preserve">3.2 </w:t>
            </w:r>
            <w:r w:rsidR="00854D95" w:rsidRPr="000B40A4">
              <w:rPr>
                <w:rStyle w:val="a8"/>
                <w:noProof/>
              </w:rPr>
              <w:t>十字滑台参数设置</w:t>
            </w:r>
            <w:r w:rsidR="00854D95">
              <w:rPr>
                <w:noProof/>
                <w:webHidden/>
              </w:rPr>
              <w:tab/>
            </w:r>
            <w:r w:rsidR="00854D95">
              <w:rPr>
                <w:noProof/>
                <w:webHidden/>
              </w:rPr>
              <w:fldChar w:fldCharType="begin"/>
            </w:r>
            <w:r w:rsidR="00854D95">
              <w:rPr>
                <w:noProof/>
                <w:webHidden/>
              </w:rPr>
              <w:instrText xml:space="preserve"> PAGEREF _Toc72446095 \h </w:instrText>
            </w:r>
            <w:r w:rsidR="00854D95">
              <w:rPr>
                <w:noProof/>
                <w:webHidden/>
              </w:rPr>
            </w:r>
            <w:r w:rsidR="00854D95">
              <w:rPr>
                <w:noProof/>
                <w:webHidden/>
              </w:rPr>
              <w:fldChar w:fldCharType="separate"/>
            </w:r>
            <w:r w:rsidR="00F02483">
              <w:rPr>
                <w:noProof/>
                <w:webHidden/>
              </w:rPr>
              <w:t>13</w:t>
            </w:r>
            <w:r w:rsidR="00854D95">
              <w:rPr>
                <w:noProof/>
                <w:webHidden/>
              </w:rPr>
              <w:fldChar w:fldCharType="end"/>
            </w:r>
          </w:hyperlink>
        </w:p>
        <w:p w14:paraId="49D02542" w14:textId="40C8310B" w:rsidR="00854D95" w:rsidRDefault="003D73E4">
          <w:pPr>
            <w:pStyle w:val="TOC2"/>
            <w:tabs>
              <w:tab w:val="right" w:leader="dot" w:pos="8302"/>
            </w:tabs>
            <w:ind w:left="480"/>
            <w:rPr>
              <w:rFonts w:asciiTheme="minorHAnsi" w:eastAsiaTheme="minorEastAsia" w:hAnsiTheme="minorHAnsi"/>
              <w:noProof/>
              <w:sz w:val="21"/>
            </w:rPr>
          </w:pPr>
          <w:hyperlink w:anchor="_Toc72446096" w:history="1">
            <w:r w:rsidR="00854D95" w:rsidRPr="000B40A4">
              <w:rPr>
                <w:rStyle w:val="a8"/>
                <w:noProof/>
              </w:rPr>
              <w:t xml:space="preserve">3.3 </w:t>
            </w:r>
            <w:r w:rsidR="00854D95" w:rsidRPr="000B40A4">
              <w:rPr>
                <w:rStyle w:val="a8"/>
                <w:noProof/>
              </w:rPr>
              <w:t>十字滑台编程控制</w:t>
            </w:r>
            <w:r w:rsidR="00854D95">
              <w:rPr>
                <w:noProof/>
                <w:webHidden/>
              </w:rPr>
              <w:tab/>
            </w:r>
            <w:r w:rsidR="00854D95">
              <w:rPr>
                <w:noProof/>
                <w:webHidden/>
              </w:rPr>
              <w:fldChar w:fldCharType="begin"/>
            </w:r>
            <w:r w:rsidR="00854D95">
              <w:rPr>
                <w:noProof/>
                <w:webHidden/>
              </w:rPr>
              <w:instrText xml:space="preserve"> PAGEREF _Toc72446096 \h </w:instrText>
            </w:r>
            <w:r w:rsidR="00854D95">
              <w:rPr>
                <w:noProof/>
                <w:webHidden/>
              </w:rPr>
            </w:r>
            <w:r w:rsidR="00854D95">
              <w:rPr>
                <w:noProof/>
                <w:webHidden/>
              </w:rPr>
              <w:fldChar w:fldCharType="separate"/>
            </w:r>
            <w:r w:rsidR="00F02483">
              <w:rPr>
                <w:noProof/>
                <w:webHidden/>
              </w:rPr>
              <w:t>13</w:t>
            </w:r>
            <w:r w:rsidR="00854D95">
              <w:rPr>
                <w:noProof/>
                <w:webHidden/>
              </w:rPr>
              <w:fldChar w:fldCharType="end"/>
            </w:r>
          </w:hyperlink>
        </w:p>
        <w:p w14:paraId="51322E24" w14:textId="4CA9C4B1" w:rsidR="00854D95" w:rsidRDefault="003D73E4">
          <w:pPr>
            <w:pStyle w:val="TOC1"/>
            <w:rPr>
              <w:rFonts w:asciiTheme="minorHAnsi" w:eastAsiaTheme="minorEastAsia" w:hAnsiTheme="minorHAnsi"/>
              <w:noProof/>
              <w:sz w:val="21"/>
            </w:rPr>
          </w:pPr>
          <w:hyperlink w:anchor="_Toc72446097" w:history="1">
            <w:r w:rsidR="00854D95" w:rsidRPr="000B40A4">
              <w:rPr>
                <w:rStyle w:val="a8"/>
                <w:noProof/>
              </w:rPr>
              <w:t xml:space="preserve">4 </w:t>
            </w:r>
            <w:r w:rsidR="00854D95" w:rsidRPr="000B40A4">
              <w:rPr>
                <w:rStyle w:val="a8"/>
                <w:noProof/>
              </w:rPr>
              <w:t>伸缩杆硬件设计与编程实现</w:t>
            </w:r>
            <w:r w:rsidR="00854D95">
              <w:rPr>
                <w:noProof/>
                <w:webHidden/>
              </w:rPr>
              <w:tab/>
            </w:r>
            <w:r w:rsidR="00854D95">
              <w:rPr>
                <w:noProof/>
                <w:webHidden/>
              </w:rPr>
              <w:fldChar w:fldCharType="begin"/>
            </w:r>
            <w:r w:rsidR="00854D95">
              <w:rPr>
                <w:noProof/>
                <w:webHidden/>
              </w:rPr>
              <w:instrText xml:space="preserve"> PAGEREF _Toc72446097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0D20FAC4" w14:textId="12E9E2E7" w:rsidR="00854D95" w:rsidRDefault="003D73E4">
          <w:pPr>
            <w:pStyle w:val="TOC2"/>
            <w:tabs>
              <w:tab w:val="right" w:leader="dot" w:pos="8302"/>
            </w:tabs>
            <w:ind w:left="480"/>
            <w:rPr>
              <w:rFonts w:asciiTheme="minorHAnsi" w:eastAsiaTheme="minorEastAsia" w:hAnsiTheme="minorHAnsi"/>
              <w:noProof/>
              <w:sz w:val="21"/>
            </w:rPr>
          </w:pPr>
          <w:hyperlink w:anchor="_Toc72446098" w:history="1">
            <w:r w:rsidR="00854D95" w:rsidRPr="000B40A4">
              <w:rPr>
                <w:rStyle w:val="a8"/>
                <w:noProof/>
              </w:rPr>
              <w:t xml:space="preserve">4.1 </w:t>
            </w:r>
            <w:r w:rsidR="00854D95" w:rsidRPr="000B40A4">
              <w:rPr>
                <w:rStyle w:val="a8"/>
                <w:noProof/>
              </w:rPr>
              <w:t>伸缩杆硬件设计</w:t>
            </w:r>
            <w:r w:rsidR="00854D95">
              <w:rPr>
                <w:noProof/>
                <w:webHidden/>
              </w:rPr>
              <w:tab/>
            </w:r>
            <w:r w:rsidR="00854D95">
              <w:rPr>
                <w:noProof/>
                <w:webHidden/>
              </w:rPr>
              <w:fldChar w:fldCharType="begin"/>
            </w:r>
            <w:r w:rsidR="00854D95">
              <w:rPr>
                <w:noProof/>
                <w:webHidden/>
              </w:rPr>
              <w:instrText xml:space="preserve"> PAGEREF _Toc72446098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4540E2F5" w14:textId="23678388" w:rsidR="00854D95" w:rsidRDefault="003D73E4">
          <w:pPr>
            <w:pStyle w:val="TOC3"/>
            <w:tabs>
              <w:tab w:val="right" w:leader="dot" w:pos="8302"/>
            </w:tabs>
            <w:ind w:left="960"/>
            <w:rPr>
              <w:rFonts w:asciiTheme="minorHAnsi" w:eastAsiaTheme="minorEastAsia" w:hAnsiTheme="minorHAnsi"/>
              <w:noProof/>
              <w:sz w:val="21"/>
            </w:rPr>
          </w:pPr>
          <w:hyperlink w:anchor="_Toc72446099" w:history="1">
            <w:r w:rsidR="00854D95" w:rsidRPr="000B40A4">
              <w:rPr>
                <w:rStyle w:val="a8"/>
                <w:noProof/>
              </w:rPr>
              <w:t xml:space="preserve">4.1.1 </w:t>
            </w:r>
            <w:r w:rsidR="00854D95" w:rsidRPr="000B40A4">
              <w:rPr>
                <w:rStyle w:val="a8"/>
                <w:noProof/>
              </w:rPr>
              <w:t>机械特性</w:t>
            </w:r>
            <w:r w:rsidR="00854D95">
              <w:rPr>
                <w:noProof/>
                <w:webHidden/>
              </w:rPr>
              <w:tab/>
            </w:r>
            <w:r w:rsidR="00854D95">
              <w:rPr>
                <w:noProof/>
                <w:webHidden/>
              </w:rPr>
              <w:fldChar w:fldCharType="begin"/>
            </w:r>
            <w:r w:rsidR="00854D95">
              <w:rPr>
                <w:noProof/>
                <w:webHidden/>
              </w:rPr>
              <w:instrText xml:space="preserve"> PAGEREF _Toc72446099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654F9BDB" w14:textId="568C133A" w:rsidR="00854D95" w:rsidRDefault="003D73E4">
          <w:pPr>
            <w:pStyle w:val="TOC3"/>
            <w:tabs>
              <w:tab w:val="right" w:leader="dot" w:pos="8302"/>
            </w:tabs>
            <w:ind w:left="960"/>
            <w:rPr>
              <w:rFonts w:asciiTheme="minorHAnsi" w:eastAsiaTheme="minorEastAsia" w:hAnsiTheme="minorHAnsi"/>
              <w:noProof/>
              <w:sz w:val="21"/>
            </w:rPr>
          </w:pPr>
          <w:hyperlink w:anchor="_Toc72446100" w:history="1">
            <w:r w:rsidR="00854D95" w:rsidRPr="000B40A4">
              <w:rPr>
                <w:rStyle w:val="a8"/>
                <w:noProof/>
              </w:rPr>
              <w:t xml:space="preserve">4.1.2 </w:t>
            </w:r>
            <w:r w:rsidR="00854D95" w:rsidRPr="000B40A4">
              <w:rPr>
                <w:rStyle w:val="a8"/>
                <w:noProof/>
              </w:rPr>
              <w:t>电气特性</w:t>
            </w:r>
            <w:r w:rsidR="00854D95">
              <w:rPr>
                <w:noProof/>
                <w:webHidden/>
              </w:rPr>
              <w:tab/>
            </w:r>
            <w:r w:rsidR="00854D95">
              <w:rPr>
                <w:noProof/>
                <w:webHidden/>
              </w:rPr>
              <w:fldChar w:fldCharType="begin"/>
            </w:r>
            <w:r w:rsidR="00854D95">
              <w:rPr>
                <w:noProof/>
                <w:webHidden/>
              </w:rPr>
              <w:instrText xml:space="preserve"> PAGEREF _Toc72446100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3A1B0C02" w14:textId="301EE234" w:rsidR="00854D95" w:rsidRDefault="003D73E4">
          <w:pPr>
            <w:pStyle w:val="TOC3"/>
            <w:tabs>
              <w:tab w:val="right" w:leader="dot" w:pos="8302"/>
            </w:tabs>
            <w:ind w:left="960"/>
            <w:rPr>
              <w:rFonts w:asciiTheme="minorHAnsi" w:eastAsiaTheme="minorEastAsia" w:hAnsiTheme="minorHAnsi"/>
              <w:noProof/>
              <w:sz w:val="21"/>
            </w:rPr>
          </w:pPr>
          <w:hyperlink w:anchor="_Toc72446101" w:history="1">
            <w:r w:rsidR="00854D95" w:rsidRPr="000B40A4">
              <w:rPr>
                <w:rStyle w:val="a8"/>
                <w:noProof/>
              </w:rPr>
              <w:t xml:space="preserve">4.1.3 </w:t>
            </w:r>
            <w:r w:rsidR="00854D95" w:rsidRPr="000B40A4">
              <w:rPr>
                <w:rStyle w:val="a8"/>
                <w:noProof/>
              </w:rPr>
              <w:t>功能特性</w:t>
            </w:r>
            <w:r w:rsidR="00854D95">
              <w:rPr>
                <w:noProof/>
                <w:webHidden/>
              </w:rPr>
              <w:tab/>
            </w:r>
            <w:r w:rsidR="00854D95">
              <w:rPr>
                <w:noProof/>
                <w:webHidden/>
              </w:rPr>
              <w:fldChar w:fldCharType="begin"/>
            </w:r>
            <w:r w:rsidR="00854D95">
              <w:rPr>
                <w:noProof/>
                <w:webHidden/>
              </w:rPr>
              <w:instrText xml:space="preserve"> PAGEREF _Toc72446101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3AA86E56" w14:textId="358FB84E" w:rsidR="00854D95" w:rsidRDefault="003D73E4">
          <w:pPr>
            <w:pStyle w:val="TOC2"/>
            <w:tabs>
              <w:tab w:val="right" w:leader="dot" w:pos="8302"/>
            </w:tabs>
            <w:ind w:left="480"/>
            <w:rPr>
              <w:rFonts w:asciiTheme="minorHAnsi" w:eastAsiaTheme="minorEastAsia" w:hAnsiTheme="minorHAnsi"/>
              <w:noProof/>
              <w:sz w:val="21"/>
            </w:rPr>
          </w:pPr>
          <w:hyperlink w:anchor="_Toc72446102" w:history="1">
            <w:r w:rsidR="00854D95" w:rsidRPr="000B40A4">
              <w:rPr>
                <w:rStyle w:val="a8"/>
                <w:noProof/>
              </w:rPr>
              <w:t xml:space="preserve">4.2 </w:t>
            </w:r>
            <w:r w:rsidR="00854D95" w:rsidRPr="000B40A4">
              <w:rPr>
                <w:rStyle w:val="a8"/>
                <w:noProof/>
              </w:rPr>
              <w:t>硬件算法设计</w:t>
            </w:r>
            <w:r w:rsidR="00854D95">
              <w:rPr>
                <w:noProof/>
                <w:webHidden/>
              </w:rPr>
              <w:tab/>
            </w:r>
            <w:r w:rsidR="00854D95">
              <w:rPr>
                <w:noProof/>
                <w:webHidden/>
              </w:rPr>
              <w:fldChar w:fldCharType="begin"/>
            </w:r>
            <w:r w:rsidR="00854D95">
              <w:rPr>
                <w:noProof/>
                <w:webHidden/>
              </w:rPr>
              <w:instrText xml:space="preserve"> PAGEREF _Toc72446102 \h </w:instrText>
            </w:r>
            <w:r w:rsidR="00854D95">
              <w:rPr>
                <w:noProof/>
                <w:webHidden/>
              </w:rPr>
            </w:r>
            <w:r w:rsidR="00854D95">
              <w:rPr>
                <w:noProof/>
                <w:webHidden/>
              </w:rPr>
              <w:fldChar w:fldCharType="separate"/>
            </w:r>
            <w:r w:rsidR="00F02483">
              <w:rPr>
                <w:noProof/>
                <w:webHidden/>
              </w:rPr>
              <w:t>16</w:t>
            </w:r>
            <w:r w:rsidR="00854D95">
              <w:rPr>
                <w:noProof/>
                <w:webHidden/>
              </w:rPr>
              <w:fldChar w:fldCharType="end"/>
            </w:r>
          </w:hyperlink>
        </w:p>
        <w:p w14:paraId="6A9DA943" w14:textId="05C4E592" w:rsidR="00854D95" w:rsidRDefault="003D73E4">
          <w:pPr>
            <w:pStyle w:val="TOC2"/>
            <w:tabs>
              <w:tab w:val="right" w:leader="dot" w:pos="8302"/>
            </w:tabs>
            <w:ind w:left="480"/>
            <w:rPr>
              <w:rFonts w:asciiTheme="minorHAnsi" w:eastAsiaTheme="minorEastAsia" w:hAnsiTheme="minorHAnsi"/>
              <w:noProof/>
              <w:sz w:val="21"/>
            </w:rPr>
          </w:pPr>
          <w:hyperlink w:anchor="_Toc72446103" w:history="1">
            <w:r w:rsidR="00854D95" w:rsidRPr="000B40A4">
              <w:rPr>
                <w:rStyle w:val="a8"/>
                <w:noProof/>
              </w:rPr>
              <w:t xml:space="preserve">4.3 </w:t>
            </w:r>
            <w:r w:rsidR="00854D95" w:rsidRPr="000B40A4">
              <w:rPr>
                <w:rStyle w:val="a8"/>
                <w:noProof/>
              </w:rPr>
              <w:t>伸缩杆编程控制</w:t>
            </w:r>
            <w:r w:rsidR="00854D95">
              <w:rPr>
                <w:noProof/>
                <w:webHidden/>
              </w:rPr>
              <w:tab/>
            </w:r>
            <w:r w:rsidR="00854D95">
              <w:rPr>
                <w:noProof/>
                <w:webHidden/>
              </w:rPr>
              <w:fldChar w:fldCharType="begin"/>
            </w:r>
            <w:r w:rsidR="00854D95">
              <w:rPr>
                <w:noProof/>
                <w:webHidden/>
              </w:rPr>
              <w:instrText xml:space="preserve"> PAGEREF _Toc72446103 \h </w:instrText>
            </w:r>
            <w:r w:rsidR="00854D95">
              <w:rPr>
                <w:noProof/>
                <w:webHidden/>
              </w:rPr>
            </w:r>
            <w:r w:rsidR="00854D95">
              <w:rPr>
                <w:noProof/>
                <w:webHidden/>
              </w:rPr>
              <w:fldChar w:fldCharType="separate"/>
            </w:r>
            <w:r w:rsidR="00F02483">
              <w:rPr>
                <w:noProof/>
                <w:webHidden/>
              </w:rPr>
              <w:t>17</w:t>
            </w:r>
            <w:r w:rsidR="00854D95">
              <w:rPr>
                <w:noProof/>
                <w:webHidden/>
              </w:rPr>
              <w:fldChar w:fldCharType="end"/>
            </w:r>
          </w:hyperlink>
        </w:p>
        <w:p w14:paraId="3D736F3E" w14:textId="5790934A" w:rsidR="00854D95" w:rsidRDefault="003D73E4">
          <w:pPr>
            <w:pStyle w:val="TOC1"/>
            <w:rPr>
              <w:rFonts w:asciiTheme="minorHAnsi" w:eastAsiaTheme="minorEastAsia" w:hAnsiTheme="minorHAnsi"/>
              <w:noProof/>
              <w:sz w:val="21"/>
            </w:rPr>
          </w:pPr>
          <w:hyperlink w:anchor="_Toc72446104" w:history="1">
            <w:r w:rsidR="00854D95" w:rsidRPr="000B40A4">
              <w:rPr>
                <w:rStyle w:val="a8"/>
                <w:noProof/>
              </w:rPr>
              <w:t xml:space="preserve">5 </w:t>
            </w:r>
            <w:r w:rsidR="00854D95" w:rsidRPr="000B40A4">
              <w:rPr>
                <w:rStyle w:val="a8"/>
                <w:noProof/>
              </w:rPr>
              <w:t>三维空间立体探测及试验结果分析</w:t>
            </w:r>
            <w:r w:rsidR="00854D95">
              <w:rPr>
                <w:noProof/>
                <w:webHidden/>
              </w:rPr>
              <w:tab/>
            </w:r>
            <w:r w:rsidR="00854D95">
              <w:rPr>
                <w:noProof/>
                <w:webHidden/>
              </w:rPr>
              <w:fldChar w:fldCharType="begin"/>
            </w:r>
            <w:r w:rsidR="00854D95">
              <w:rPr>
                <w:noProof/>
                <w:webHidden/>
              </w:rPr>
              <w:instrText xml:space="preserve"> PAGEREF _Toc72446104 \h </w:instrText>
            </w:r>
            <w:r w:rsidR="00854D95">
              <w:rPr>
                <w:noProof/>
                <w:webHidden/>
              </w:rPr>
            </w:r>
            <w:r w:rsidR="00854D95">
              <w:rPr>
                <w:noProof/>
                <w:webHidden/>
              </w:rPr>
              <w:fldChar w:fldCharType="separate"/>
            </w:r>
            <w:r w:rsidR="00F02483">
              <w:rPr>
                <w:noProof/>
                <w:webHidden/>
              </w:rPr>
              <w:t>20</w:t>
            </w:r>
            <w:r w:rsidR="00854D95">
              <w:rPr>
                <w:noProof/>
                <w:webHidden/>
              </w:rPr>
              <w:fldChar w:fldCharType="end"/>
            </w:r>
          </w:hyperlink>
        </w:p>
        <w:p w14:paraId="107F79B0" w14:textId="2B991977" w:rsidR="00854D95" w:rsidRDefault="003D73E4">
          <w:pPr>
            <w:pStyle w:val="TOC2"/>
            <w:tabs>
              <w:tab w:val="right" w:leader="dot" w:pos="8302"/>
            </w:tabs>
            <w:ind w:left="480"/>
            <w:rPr>
              <w:rFonts w:asciiTheme="minorHAnsi" w:eastAsiaTheme="minorEastAsia" w:hAnsiTheme="minorHAnsi"/>
              <w:noProof/>
              <w:sz w:val="21"/>
            </w:rPr>
          </w:pPr>
          <w:hyperlink w:anchor="_Toc72446105" w:history="1">
            <w:r w:rsidR="00854D95" w:rsidRPr="000B40A4">
              <w:rPr>
                <w:rStyle w:val="a8"/>
                <w:noProof/>
              </w:rPr>
              <w:t xml:space="preserve">5.1 </w:t>
            </w:r>
            <w:r w:rsidR="00854D95" w:rsidRPr="000B40A4">
              <w:rPr>
                <w:rStyle w:val="a8"/>
                <w:noProof/>
              </w:rPr>
              <w:t>坐标系转换（</w:t>
            </w:r>
            <w:r w:rsidR="00854D95" w:rsidRPr="000B40A4">
              <w:rPr>
                <w:rStyle w:val="a8"/>
                <w:noProof/>
              </w:rPr>
              <w:t>D-H</w:t>
            </w:r>
            <w:r w:rsidR="00854D95" w:rsidRPr="000B40A4">
              <w:rPr>
                <w:rStyle w:val="a8"/>
                <w:noProof/>
              </w:rPr>
              <w:t>参数法）</w:t>
            </w:r>
            <w:r w:rsidR="00854D95">
              <w:rPr>
                <w:noProof/>
                <w:webHidden/>
              </w:rPr>
              <w:tab/>
            </w:r>
            <w:r w:rsidR="00854D95">
              <w:rPr>
                <w:noProof/>
                <w:webHidden/>
              </w:rPr>
              <w:fldChar w:fldCharType="begin"/>
            </w:r>
            <w:r w:rsidR="00854D95">
              <w:rPr>
                <w:noProof/>
                <w:webHidden/>
              </w:rPr>
              <w:instrText xml:space="preserve"> PAGEREF _Toc72446105 \h </w:instrText>
            </w:r>
            <w:r w:rsidR="00854D95">
              <w:rPr>
                <w:noProof/>
                <w:webHidden/>
              </w:rPr>
            </w:r>
            <w:r w:rsidR="00854D95">
              <w:rPr>
                <w:noProof/>
                <w:webHidden/>
              </w:rPr>
              <w:fldChar w:fldCharType="separate"/>
            </w:r>
            <w:r w:rsidR="00F02483">
              <w:rPr>
                <w:noProof/>
                <w:webHidden/>
              </w:rPr>
              <w:t>20</w:t>
            </w:r>
            <w:r w:rsidR="00854D95">
              <w:rPr>
                <w:noProof/>
                <w:webHidden/>
              </w:rPr>
              <w:fldChar w:fldCharType="end"/>
            </w:r>
          </w:hyperlink>
        </w:p>
        <w:p w14:paraId="056C1874" w14:textId="6AFB8DAD" w:rsidR="00854D95" w:rsidRDefault="003D73E4">
          <w:pPr>
            <w:pStyle w:val="TOC2"/>
            <w:tabs>
              <w:tab w:val="right" w:leader="dot" w:pos="8302"/>
            </w:tabs>
            <w:ind w:left="480"/>
            <w:rPr>
              <w:rFonts w:asciiTheme="minorHAnsi" w:eastAsiaTheme="minorEastAsia" w:hAnsiTheme="minorHAnsi"/>
              <w:noProof/>
              <w:sz w:val="21"/>
            </w:rPr>
          </w:pPr>
          <w:hyperlink w:anchor="_Toc72446106" w:history="1">
            <w:r w:rsidR="00854D95" w:rsidRPr="000B40A4">
              <w:rPr>
                <w:rStyle w:val="a8"/>
                <w:noProof/>
              </w:rPr>
              <w:t xml:space="preserve">5.2 </w:t>
            </w:r>
            <w:r w:rsidR="00854D95" w:rsidRPr="000B40A4">
              <w:rPr>
                <w:rStyle w:val="a8"/>
                <w:noProof/>
              </w:rPr>
              <w:t>三维空间立体探测</w:t>
            </w:r>
            <w:r w:rsidR="00854D95">
              <w:rPr>
                <w:noProof/>
                <w:webHidden/>
              </w:rPr>
              <w:tab/>
            </w:r>
            <w:r w:rsidR="00854D95">
              <w:rPr>
                <w:noProof/>
                <w:webHidden/>
              </w:rPr>
              <w:fldChar w:fldCharType="begin"/>
            </w:r>
            <w:r w:rsidR="00854D95">
              <w:rPr>
                <w:noProof/>
                <w:webHidden/>
              </w:rPr>
              <w:instrText xml:space="preserve"> PAGEREF _Toc72446106 \h </w:instrText>
            </w:r>
            <w:r w:rsidR="00854D95">
              <w:rPr>
                <w:noProof/>
                <w:webHidden/>
              </w:rPr>
            </w:r>
            <w:r w:rsidR="00854D95">
              <w:rPr>
                <w:noProof/>
                <w:webHidden/>
              </w:rPr>
              <w:fldChar w:fldCharType="separate"/>
            </w:r>
            <w:r w:rsidR="00F02483">
              <w:rPr>
                <w:noProof/>
                <w:webHidden/>
              </w:rPr>
              <w:t>21</w:t>
            </w:r>
            <w:r w:rsidR="00854D95">
              <w:rPr>
                <w:noProof/>
                <w:webHidden/>
              </w:rPr>
              <w:fldChar w:fldCharType="end"/>
            </w:r>
          </w:hyperlink>
        </w:p>
        <w:p w14:paraId="1EF2C082" w14:textId="27F31E5F" w:rsidR="00854D95" w:rsidRDefault="003D73E4">
          <w:pPr>
            <w:pStyle w:val="TOC2"/>
            <w:tabs>
              <w:tab w:val="right" w:leader="dot" w:pos="8302"/>
            </w:tabs>
            <w:ind w:left="480"/>
            <w:rPr>
              <w:rFonts w:asciiTheme="minorHAnsi" w:eastAsiaTheme="minorEastAsia" w:hAnsiTheme="minorHAnsi"/>
              <w:noProof/>
              <w:sz w:val="21"/>
            </w:rPr>
          </w:pPr>
          <w:hyperlink w:anchor="_Toc72446107" w:history="1">
            <w:r w:rsidR="00854D95" w:rsidRPr="000B40A4">
              <w:rPr>
                <w:rStyle w:val="a8"/>
                <w:noProof/>
              </w:rPr>
              <w:t xml:space="preserve">5.3 </w:t>
            </w:r>
            <w:r w:rsidR="00854D95" w:rsidRPr="000B40A4">
              <w:rPr>
                <w:rStyle w:val="a8"/>
                <w:noProof/>
              </w:rPr>
              <w:t>实验结果分析</w:t>
            </w:r>
            <w:r w:rsidR="00854D95">
              <w:rPr>
                <w:noProof/>
                <w:webHidden/>
              </w:rPr>
              <w:tab/>
            </w:r>
            <w:r w:rsidR="00854D95">
              <w:rPr>
                <w:noProof/>
                <w:webHidden/>
              </w:rPr>
              <w:fldChar w:fldCharType="begin"/>
            </w:r>
            <w:r w:rsidR="00854D95">
              <w:rPr>
                <w:noProof/>
                <w:webHidden/>
              </w:rPr>
              <w:instrText xml:space="preserve"> PAGEREF _Toc72446107 \h </w:instrText>
            </w:r>
            <w:r w:rsidR="00854D95">
              <w:rPr>
                <w:noProof/>
                <w:webHidden/>
              </w:rPr>
            </w:r>
            <w:r w:rsidR="00854D95">
              <w:rPr>
                <w:noProof/>
                <w:webHidden/>
              </w:rPr>
              <w:fldChar w:fldCharType="separate"/>
            </w:r>
            <w:r w:rsidR="00F02483">
              <w:rPr>
                <w:noProof/>
                <w:webHidden/>
              </w:rPr>
              <w:t>23</w:t>
            </w:r>
            <w:r w:rsidR="00854D95">
              <w:rPr>
                <w:noProof/>
                <w:webHidden/>
              </w:rPr>
              <w:fldChar w:fldCharType="end"/>
            </w:r>
          </w:hyperlink>
        </w:p>
        <w:p w14:paraId="61CFEEB3" w14:textId="30CBB917" w:rsidR="00854D95" w:rsidRDefault="003D73E4">
          <w:pPr>
            <w:pStyle w:val="TOC1"/>
            <w:rPr>
              <w:rFonts w:asciiTheme="minorHAnsi" w:eastAsiaTheme="minorEastAsia" w:hAnsiTheme="minorHAnsi"/>
              <w:noProof/>
              <w:sz w:val="21"/>
            </w:rPr>
          </w:pPr>
          <w:hyperlink w:anchor="_Toc72446108" w:history="1">
            <w:r w:rsidR="00854D95" w:rsidRPr="000B40A4">
              <w:rPr>
                <w:rStyle w:val="a8"/>
                <w:noProof/>
              </w:rPr>
              <w:t xml:space="preserve">6 </w:t>
            </w:r>
            <w:r w:rsidR="00854D95" w:rsidRPr="000B40A4">
              <w:rPr>
                <w:rStyle w:val="a8"/>
                <w:noProof/>
              </w:rPr>
              <w:t>结论</w:t>
            </w:r>
            <w:r w:rsidR="00854D95">
              <w:rPr>
                <w:noProof/>
                <w:webHidden/>
              </w:rPr>
              <w:tab/>
            </w:r>
            <w:r w:rsidR="00854D95">
              <w:rPr>
                <w:noProof/>
                <w:webHidden/>
              </w:rPr>
              <w:fldChar w:fldCharType="begin"/>
            </w:r>
            <w:r w:rsidR="00854D95">
              <w:rPr>
                <w:noProof/>
                <w:webHidden/>
              </w:rPr>
              <w:instrText xml:space="preserve"> PAGEREF _Toc72446108 \h </w:instrText>
            </w:r>
            <w:r w:rsidR="00854D95">
              <w:rPr>
                <w:noProof/>
                <w:webHidden/>
              </w:rPr>
            </w:r>
            <w:r w:rsidR="00854D95">
              <w:rPr>
                <w:noProof/>
                <w:webHidden/>
              </w:rPr>
              <w:fldChar w:fldCharType="separate"/>
            </w:r>
            <w:r w:rsidR="00F02483">
              <w:rPr>
                <w:noProof/>
                <w:webHidden/>
              </w:rPr>
              <w:t>24</w:t>
            </w:r>
            <w:r w:rsidR="00854D95">
              <w:rPr>
                <w:noProof/>
                <w:webHidden/>
              </w:rPr>
              <w:fldChar w:fldCharType="end"/>
            </w:r>
          </w:hyperlink>
        </w:p>
        <w:p w14:paraId="01054111" w14:textId="1A528705" w:rsidR="00854D95" w:rsidRDefault="003D73E4">
          <w:pPr>
            <w:pStyle w:val="TOC1"/>
            <w:rPr>
              <w:rFonts w:asciiTheme="minorHAnsi" w:eastAsiaTheme="minorEastAsia" w:hAnsiTheme="minorHAnsi"/>
              <w:noProof/>
              <w:sz w:val="21"/>
            </w:rPr>
          </w:pPr>
          <w:hyperlink w:anchor="_Toc72446109" w:history="1">
            <w:r w:rsidR="00854D95" w:rsidRPr="000B40A4">
              <w:rPr>
                <w:rStyle w:val="a8"/>
                <w:rFonts w:hAnsi="仿宋" w:cs="Times New Roman"/>
                <w:noProof/>
                <w:kern w:val="0"/>
              </w:rPr>
              <w:t>参考文献</w:t>
            </w:r>
            <w:r w:rsidR="00854D95">
              <w:rPr>
                <w:noProof/>
                <w:webHidden/>
              </w:rPr>
              <w:tab/>
            </w:r>
            <w:r w:rsidR="00854D95">
              <w:rPr>
                <w:noProof/>
                <w:webHidden/>
              </w:rPr>
              <w:fldChar w:fldCharType="begin"/>
            </w:r>
            <w:r w:rsidR="00854D95">
              <w:rPr>
                <w:noProof/>
                <w:webHidden/>
              </w:rPr>
              <w:instrText xml:space="preserve"> PAGEREF _Toc72446109 \h </w:instrText>
            </w:r>
            <w:r w:rsidR="00854D95">
              <w:rPr>
                <w:noProof/>
                <w:webHidden/>
              </w:rPr>
            </w:r>
            <w:r w:rsidR="00854D95">
              <w:rPr>
                <w:noProof/>
                <w:webHidden/>
              </w:rPr>
              <w:fldChar w:fldCharType="separate"/>
            </w:r>
            <w:r w:rsidR="00F02483">
              <w:rPr>
                <w:noProof/>
                <w:webHidden/>
              </w:rPr>
              <w:t>25</w:t>
            </w:r>
            <w:r w:rsidR="00854D95">
              <w:rPr>
                <w:noProof/>
                <w:webHidden/>
              </w:rPr>
              <w:fldChar w:fldCharType="end"/>
            </w:r>
          </w:hyperlink>
        </w:p>
        <w:p w14:paraId="419DDC34" w14:textId="4066EAB4" w:rsidR="00854D95" w:rsidRDefault="003D73E4">
          <w:pPr>
            <w:pStyle w:val="TOC1"/>
            <w:rPr>
              <w:rFonts w:asciiTheme="minorHAnsi" w:eastAsiaTheme="minorEastAsia" w:hAnsiTheme="minorHAnsi"/>
              <w:noProof/>
              <w:sz w:val="21"/>
            </w:rPr>
          </w:pPr>
          <w:hyperlink w:anchor="_Toc72446110" w:history="1">
            <w:r w:rsidR="00854D95" w:rsidRPr="000B40A4">
              <w:rPr>
                <w:rStyle w:val="a8"/>
                <w:noProof/>
              </w:rPr>
              <w:t>致谢</w:t>
            </w:r>
            <w:r w:rsidR="00854D95">
              <w:rPr>
                <w:noProof/>
                <w:webHidden/>
              </w:rPr>
              <w:tab/>
            </w:r>
            <w:r w:rsidR="00854D95">
              <w:rPr>
                <w:noProof/>
                <w:webHidden/>
              </w:rPr>
              <w:fldChar w:fldCharType="begin"/>
            </w:r>
            <w:r w:rsidR="00854D95">
              <w:rPr>
                <w:noProof/>
                <w:webHidden/>
              </w:rPr>
              <w:instrText xml:space="preserve"> PAGEREF _Toc72446110 \h </w:instrText>
            </w:r>
            <w:r w:rsidR="00854D95">
              <w:rPr>
                <w:noProof/>
                <w:webHidden/>
              </w:rPr>
            </w:r>
            <w:r w:rsidR="00854D95">
              <w:rPr>
                <w:noProof/>
                <w:webHidden/>
              </w:rPr>
              <w:fldChar w:fldCharType="separate"/>
            </w:r>
            <w:r w:rsidR="00F02483">
              <w:rPr>
                <w:noProof/>
                <w:webHidden/>
              </w:rPr>
              <w:t>27</w:t>
            </w:r>
            <w:r w:rsidR="00854D95">
              <w:rPr>
                <w:noProof/>
                <w:webHidden/>
              </w:rPr>
              <w:fldChar w:fldCharType="end"/>
            </w:r>
          </w:hyperlink>
        </w:p>
        <w:p w14:paraId="2A4B7F97" w14:textId="6015851E" w:rsidR="00953C7F" w:rsidRPr="00627349" w:rsidRDefault="005C4C81">
          <w:pPr>
            <w:ind w:firstLine="482"/>
            <w:rPr>
              <w:rFonts w:asciiTheme="minorHAnsi" w:eastAsiaTheme="minorEastAsia" w:hAnsiTheme="minorHAnsi"/>
              <w:b/>
              <w:bCs/>
              <w:sz w:val="21"/>
              <w:lang w:val="zh-CN"/>
            </w:rPr>
            <w:sectPr w:rsidR="00953C7F" w:rsidRPr="00627349">
              <w:footerReference w:type="default" r:id="rId11"/>
              <w:pgSz w:w="11906" w:h="16838"/>
              <w:pgMar w:top="1418" w:right="1797" w:bottom="1418" w:left="1797" w:header="851" w:footer="992" w:gutter="0"/>
              <w:pgNumType w:start="1"/>
              <w:cols w:space="425"/>
              <w:docGrid w:type="linesAndChars" w:linePitch="312"/>
            </w:sectPr>
          </w:pPr>
          <w:r w:rsidRPr="00627349">
            <w:rPr>
              <w:rFonts w:ascii="仿宋"/>
              <w:b/>
              <w:bCs/>
              <w:lang w:val="zh-CN"/>
            </w:rPr>
            <w:fldChar w:fldCharType="end"/>
          </w:r>
        </w:p>
      </w:sdtContent>
    </w:sdt>
    <w:p w14:paraId="2D6A8D70" w14:textId="77777777" w:rsidR="00953C7F" w:rsidRPr="00627349" w:rsidRDefault="0034581B" w:rsidP="005D4E07">
      <w:pPr>
        <w:pStyle w:val="a9"/>
      </w:pPr>
      <w:bookmarkStart w:id="1" w:name="_Toc72446077"/>
      <w:r w:rsidRPr="00627349">
        <w:rPr>
          <w:rFonts w:hint="eastAsia"/>
        </w:rPr>
        <w:lastRenderedPageBreak/>
        <w:t>1 绪论</w:t>
      </w:r>
      <w:bookmarkEnd w:id="1"/>
    </w:p>
    <w:p w14:paraId="6BC0C366" w14:textId="77777777" w:rsidR="005D4E07" w:rsidRPr="00627349" w:rsidRDefault="005D4E07" w:rsidP="00591858">
      <w:pPr>
        <w:pStyle w:val="ab"/>
        <w:ind w:firstLine="482"/>
      </w:pPr>
      <w:bookmarkStart w:id="2" w:name="_Toc72446078"/>
      <w:r w:rsidRPr="00627349">
        <w:rPr>
          <w:rFonts w:hint="eastAsia"/>
        </w:rPr>
        <w:t>1</w:t>
      </w:r>
      <w:r w:rsidRPr="00627349">
        <w:t xml:space="preserve">.1 </w:t>
      </w:r>
      <w:r w:rsidRPr="00627349">
        <w:rPr>
          <w:rFonts w:hint="eastAsia"/>
        </w:rPr>
        <w:t>研究背景及意义</w:t>
      </w:r>
      <w:bookmarkEnd w:id="2"/>
    </w:p>
    <w:p w14:paraId="5D15055B" w14:textId="09070680" w:rsidR="00953C7F" w:rsidRPr="00627349" w:rsidRDefault="0034581B" w:rsidP="005D4E07">
      <w:pPr>
        <w:pStyle w:val="af"/>
        <w:ind w:firstLine="480"/>
      </w:pPr>
      <w:r w:rsidRPr="00627349">
        <w:rPr>
          <w:rFonts w:hint="eastAsia"/>
        </w:rPr>
        <w:t>A</w:t>
      </w:r>
      <w:r w:rsidRPr="00627349">
        <w:t>I</w:t>
      </w:r>
      <w:r w:rsidRPr="00627349">
        <w:rPr>
          <w:rFonts w:hint="eastAsia"/>
        </w:rPr>
        <w:t>人工智能的到来让各行各业产生了重大的变化，尤其是工业、制造业和服务业。随着中国经济的快速发展和人们对生活水平的要求普遍提高，智能化和自主化成为了方便人们生产生活的重要指标。在智能化的发展过程中，机械臂所起的作用不可忽视，特别是在重复性单一劳动的劳动力极具缺乏时，机械臂通过特定的程序设置，可以全天候不间断的执行特定的动作，且不受外部环境变化的影响</w:t>
      </w:r>
      <w:r w:rsidR="001C1DD2" w:rsidRPr="00627349">
        <w:rPr>
          <w:rFonts w:hint="eastAsia"/>
          <w:vertAlign w:val="superscript"/>
        </w:rPr>
        <w:t>[</w:t>
      </w:r>
      <w:r w:rsidR="001C1DD2" w:rsidRPr="00627349">
        <w:rPr>
          <w:vertAlign w:val="superscript"/>
        </w:rPr>
        <w:t>1]</w:t>
      </w:r>
      <w:r w:rsidRPr="00627349">
        <w:rPr>
          <w:rFonts w:hint="eastAsia"/>
        </w:rPr>
        <w:t>。在工业，制造业等领域表现非常出色，大大推进了整体行业自主化的发展。与此同时，</w:t>
      </w:r>
      <w:r w:rsidRPr="00627349">
        <w:rPr>
          <w:rFonts w:hint="eastAsia"/>
        </w:rPr>
        <w:t>R</w:t>
      </w:r>
      <w:r w:rsidRPr="00627349">
        <w:t>OS</w:t>
      </w:r>
      <w:r w:rsidRPr="00627349">
        <w:rPr>
          <w:rFonts w:hint="eastAsia"/>
        </w:rPr>
        <w:t>操作系统的愈发完善和逐渐发展，其各通信节点的连接性、协调性、灵活性以及其开源和众多的第三方功能包等特性，</w:t>
      </w:r>
      <w:r w:rsidR="00DB59B6" w:rsidRPr="00627349">
        <w:rPr>
          <w:rFonts w:hint="eastAsia"/>
        </w:rPr>
        <w:t>给予</w:t>
      </w:r>
      <w:r w:rsidRPr="00627349">
        <w:rPr>
          <w:rFonts w:hint="eastAsia"/>
        </w:rPr>
        <w:t>了机械臂</w:t>
      </w:r>
      <w:r w:rsidR="00DB59B6" w:rsidRPr="00627349">
        <w:rPr>
          <w:rFonts w:hint="eastAsia"/>
        </w:rPr>
        <w:t>非常</w:t>
      </w:r>
      <w:r w:rsidRPr="00627349">
        <w:rPr>
          <w:rFonts w:hint="eastAsia"/>
        </w:rPr>
        <w:t>大的发展空间。</w:t>
      </w:r>
    </w:p>
    <w:p w14:paraId="0A7B6414" w14:textId="77777777" w:rsidR="00953C7F" w:rsidRPr="00627349" w:rsidRDefault="0034581B" w:rsidP="005D4E07">
      <w:pPr>
        <w:pStyle w:val="af"/>
        <w:ind w:firstLine="480"/>
      </w:pPr>
      <w:r w:rsidRPr="00627349">
        <w:rPr>
          <w:rFonts w:hint="eastAsia"/>
        </w:rPr>
        <w:t>在目前的机械臂应用实际场景中，一种是老式的大底盘式机械臂，其占用面积大，操作不够活，而且精准度不高，只能从事单一的重复性动作，严重制约了工业智能化的发展。另一种新式机械臂应用高精端传感器和智能化一体化操作流程，虽然提高了操作的精度和灵敏性，但因为硬件仪器的精密和系统开发的困难大大增加了整体成本，这</w:t>
      </w:r>
      <w:r w:rsidR="00C511C2" w:rsidRPr="00627349">
        <w:rPr>
          <w:rFonts w:hint="eastAsia"/>
        </w:rPr>
        <w:t>迫使</w:t>
      </w:r>
      <w:r w:rsidRPr="00627349">
        <w:rPr>
          <w:rFonts w:hint="eastAsia"/>
        </w:rPr>
        <w:t>其推广普及使用变得困难。而此时就亟需一种操作灵活、精准度高、成本相对较低的机械臂为行业的发展起到推动的作用。</w:t>
      </w:r>
    </w:p>
    <w:p w14:paraId="3ABB1BF2" w14:textId="6B36AB1E" w:rsidR="00953C7F" w:rsidRPr="00627349" w:rsidRDefault="005636EA" w:rsidP="005D4E07">
      <w:pPr>
        <w:pStyle w:val="af"/>
        <w:ind w:firstLine="480"/>
      </w:pPr>
      <w:r w:rsidRPr="00627349">
        <w:rPr>
          <w:rFonts w:hint="eastAsia"/>
        </w:rPr>
        <w:t>基于</w:t>
      </w:r>
      <w:r w:rsidRPr="00627349">
        <w:rPr>
          <w:rFonts w:hint="eastAsia"/>
        </w:rPr>
        <w:t>ROS</w:t>
      </w:r>
      <w:r w:rsidRPr="00627349">
        <w:rPr>
          <w:rFonts w:hint="eastAsia"/>
        </w:rPr>
        <w:t>的机械臂设计与控制研究提出了</w:t>
      </w:r>
      <w:r w:rsidR="0034581B" w:rsidRPr="00627349">
        <w:rPr>
          <w:rFonts w:hint="eastAsia"/>
        </w:rPr>
        <w:t>一种</w:t>
      </w:r>
      <w:r w:rsidRPr="00627349">
        <w:rPr>
          <w:rFonts w:hint="eastAsia"/>
        </w:rPr>
        <w:t>由</w:t>
      </w:r>
      <w:r w:rsidR="0034581B" w:rsidRPr="00627349">
        <w:rPr>
          <w:rFonts w:hint="eastAsia"/>
        </w:rPr>
        <w:t>十字滑台和伸缩杆组合而成，</w:t>
      </w:r>
      <w:r w:rsidRPr="00627349">
        <w:rPr>
          <w:rFonts w:hint="eastAsia"/>
        </w:rPr>
        <w:t>装配在履带底盘上的机械臂控制系统。</w:t>
      </w:r>
      <w:r w:rsidR="0034581B" w:rsidRPr="00627349">
        <w:rPr>
          <w:rFonts w:hint="eastAsia"/>
        </w:rPr>
        <w:t>在结构方面，其采用了市场已有的两种成熟</w:t>
      </w:r>
      <w:r w:rsidR="00EA058E" w:rsidRPr="00627349">
        <w:rPr>
          <w:rFonts w:hint="eastAsia"/>
        </w:rPr>
        <w:t>性高的硬件</w:t>
      </w:r>
      <w:r w:rsidR="0034581B" w:rsidRPr="00627349">
        <w:rPr>
          <w:rFonts w:hint="eastAsia"/>
        </w:rPr>
        <w:t>结构组合而来，杆和轴平直顺滑，加工制作简单，机械特性稳定，其皮带传动的设计结构更是充分发挥了电机的性能。由于结构的特殊性，可根据不同的场景具体设计不同的长度力矩结构，可异构性强；在操控方面，本机械臂在十字滑台采用电机直接命令的方式进行操控，在伸缩杆的操控中，采用</w:t>
      </w:r>
      <w:proofErr w:type="spellStart"/>
      <w:r w:rsidR="0034581B" w:rsidRPr="00627349">
        <w:rPr>
          <w:rFonts w:hint="eastAsia"/>
        </w:rPr>
        <w:t>Ar</w:t>
      </w:r>
      <w:r w:rsidR="0034581B" w:rsidRPr="00627349">
        <w:t>dino</w:t>
      </w:r>
      <w:proofErr w:type="spellEnd"/>
      <w:r w:rsidR="00265041" w:rsidRPr="00627349">
        <w:rPr>
          <w:rFonts w:hint="eastAsia"/>
        </w:rPr>
        <w:t>控制</w:t>
      </w:r>
      <w:r w:rsidR="00265041" w:rsidRPr="00627349">
        <w:t>TKS-M8</w:t>
      </w:r>
      <w:r w:rsidR="00265041" w:rsidRPr="00627349">
        <w:t>模块</w:t>
      </w:r>
      <w:r w:rsidR="00265041" w:rsidRPr="00627349">
        <w:rPr>
          <w:rFonts w:hint="eastAsia"/>
        </w:rPr>
        <w:t>的高低电平输出，</w:t>
      </w:r>
      <w:r w:rsidR="0034581B" w:rsidRPr="00627349">
        <w:rPr>
          <w:rFonts w:hint="eastAsia"/>
        </w:rPr>
        <w:t>对伸缩杆的时间控制继而控制伸缩杆的伸缩距离。与传统的机械结构控制和现在操作系统控制相比，其操控性更加简易，既不需要传统的机械结构硬性操控，也不需要复杂的操作系统设计，便于工作人员的操控；在精度方面，电机的步数细分使得机械臂的移动距离更加精准可靠，特别是电机的反馈数据可以实时判断机械臂的移动是否到达目标点，三维空间的目标点设置以后，机械臂可准确的移动至目标点；在成本方面，本系统采用市场上成熟的机械结构，有利于机械特性的良好应用，加之低成本的传感器，使得机械臂在达到预期功能的同时，整体成本大大降低，便于教学使用和工业普及。</w:t>
      </w:r>
    </w:p>
    <w:p w14:paraId="372BF419" w14:textId="77777777" w:rsidR="00953C7F" w:rsidRPr="00627349" w:rsidRDefault="005D4E07" w:rsidP="00591858">
      <w:pPr>
        <w:pStyle w:val="ab"/>
        <w:ind w:firstLine="482"/>
      </w:pPr>
      <w:bookmarkStart w:id="3" w:name="_Toc72446079"/>
      <w:r w:rsidRPr="00627349">
        <w:lastRenderedPageBreak/>
        <w:t xml:space="preserve">1.2 </w:t>
      </w:r>
      <w:r w:rsidRPr="00627349">
        <w:rPr>
          <w:rFonts w:hint="eastAsia"/>
        </w:rPr>
        <w:t>基于R</w:t>
      </w:r>
      <w:r w:rsidRPr="00627349">
        <w:t>OS</w:t>
      </w:r>
      <w:r w:rsidRPr="00627349">
        <w:rPr>
          <w:rFonts w:hint="eastAsia"/>
        </w:rPr>
        <w:t>的机械臂研究现状</w:t>
      </w:r>
      <w:bookmarkEnd w:id="3"/>
    </w:p>
    <w:p w14:paraId="2C402D1D" w14:textId="77777777" w:rsidR="00953C7F" w:rsidRPr="00627349" w:rsidRDefault="0034581B">
      <w:pPr>
        <w:pStyle w:val="af"/>
        <w:ind w:firstLine="480"/>
      </w:pPr>
      <w:r w:rsidRPr="00627349">
        <w:rPr>
          <w:rFonts w:hint="eastAsia"/>
        </w:rPr>
        <w:t>基于</w:t>
      </w:r>
      <w:r w:rsidRPr="00627349">
        <w:rPr>
          <w:rFonts w:hint="eastAsia"/>
        </w:rPr>
        <w:t>ROS</w:t>
      </w:r>
      <w:r w:rsidRPr="00627349">
        <w:rPr>
          <w:rFonts w:hint="eastAsia"/>
        </w:rPr>
        <w:t>的机械臂研究现状非常可观，自工业机械臂开始，国内国际的机械臂发展速度非常快，其应用场景也日新月异，应用到各行各业的方方面面，如工业机器人中的中的焊接机械臂、搬运机械臂、抓取机械臂；农业机器人中的采摘机械臂、喷洒机械臂、播种机械臂；医学机器人中的缝合机械臂、探测机械臂</w:t>
      </w:r>
      <w:r w:rsidR="004B642D" w:rsidRPr="00627349">
        <w:rPr>
          <w:rFonts w:hint="eastAsia"/>
        </w:rPr>
        <w:t>、内窥机械臂</w:t>
      </w:r>
      <w:r w:rsidR="00862583" w:rsidRPr="00627349">
        <w:rPr>
          <w:rFonts w:hint="eastAsia"/>
          <w:vertAlign w:val="superscript"/>
        </w:rPr>
        <w:t>[</w:t>
      </w:r>
      <w:r w:rsidR="00862583" w:rsidRPr="00627349">
        <w:rPr>
          <w:vertAlign w:val="superscript"/>
        </w:rPr>
        <w:t>2]</w:t>
      </w:r>
      <w:r w:rsidRPr="00627349">
        <w:rPr>
          <w:rFonts w:hint="eastAsia"/>
        </w:rPr>
        <w:t>；军工机器人中的排爆机械臂、安防机械臂、消防机械臂等。各行各业所映射出来的一个现象就是社会对机械臂的整体需求很大，但是其普及性却不大，究其原因是机械臂的设计未到达普及化程度。</w:t>
      </w:r>
    </w:p>
    <w:p w14:paraId="350F76B2" w14:textId="77777777" w:rsidR="00953C7F" w:rsidRPr="00627349" w:rsidRDefault="005D4E07" w:rsidP="0077370F">
      <w:pPr>
        <w:pStyle w:val="ad"/>
      </w:pPr>
      <w:bookmarkStart w:id="4" w:name="_Toc72446080"/>
      <w:r w:rsidRPr="00627349">
        <w:t>1.2.1</w:t>
      </w:r>
      <w:r w:rsidR="0034581B" w:rsidRPr="00627349">
        <w:t xml:space="preserve"> </w:t>
      </w:r>
      <w:r w:rsidR="0034581B" w:rsidRPr="00627349">
        <w:rPr>
          <w:rFonts w:hint="eastAsia"/>
        </w:rPr>
        <w:t>国内机械臂研究现状</w:t>
      </w:r>
      <w:bookmarkEnd w:id="4"/>
    </w:p>
    <w:p w14:paraId="2D49573E" w14:textId="689B3621" w:rsidR="00953C7F" w:rsidRPr="00627349" w:rsidRDefault="00CA1D32">
      <w:pPr>
        <w:pStyle w:val="af"/>
        <w:ind w:firstLine="480"/>
        <w:rPr>
          <w:lang w:val="zh-CN"/>
        </w:rPr>
      </w:pPr>
      <w:r w:rsidRPr="00627349">
        <w:rPr>
          <w:rFonts w:hint="eastAsia"/>
          <w:lang w:val="zh-CN"/>
        </w:rPr>
        <w:t>我</w:t>
      </w:r>
      <w:r w:rsidR="0034581B" w:rsidRPr="00627349">
        <w:rPr>
          <w:rFonts w:hint="eastAsia"/>
          <w:lang w:val="zh-CN"/>
        </w:rPr>
        <w:t>国机器人的起步时间大概是从</w:t>
      </w:r>
      <w:r w:rsidR="0034581B" w:rsidRPr="00627349">
        <w:rPr>
          <w:rFonts w:hint="eastAsia"/>
          <w:lang w:val="zh-CN"/>
        </w:rPr>
        <w:t>1</w:t>
      </w:r>
      <w:r w:rsidR="0034581B" w:rsidRPr="00627349">
        <w:rPr>
          <w:lang w:val="zh-CN"/>
        </w:rPr>
        <w:t>970</w:t>
      </w:r>
      <w:r w:rsidR="0034581B" w:rsidRPr="00627349">
        <w:rPr>
          <w:rFonts w:hint="eastAsia"/>
          <w:lang w:val="zh-CN"/>
        </w:rPr>
        <w:t>年开始，虽然国内发展起步较晚，但是最近几年中国经济呈现欣欣向荣之势，伴随着的是国内的机械臂研究也如雨后春笋一般茁壮成长。不论是工业、服务业、还是教育行业，其发展速度非常之快。</w:t>
      </w:r>
    </w:p>
    <w:p w14:paraId="71A4B16C" w14:textId="0833DD71" w:rsidR="004B642D" w:rsidRPr="00627349" w:rsidRDefault="0034581B">
      <w:pPr>
        <w:pStyle w:val="af"/>
        <w:ind w:firstLine="480"/>
        <w:rPr>
          <w:lang w:val="zh-CN"/>
        </w:rPr>
      </w:pPr>
      <w:r w:rsidRPr="00627349">
        <w:rPr>
          <w:rFonts w:hint="eastAsia"/>
          <w:lang w:val="zh-CN"/>
        </w:rPr>
        <w:t>“精密一号”机器人作为国内首代机器人的代表，于二十世纪九十年代研发成功，经过近三十年的高速发展</w:t>
      </w:r>
      <w:r w:rsidR="00C511C2" w:rsidRPr="00627349">
        <w:rPr>
          <w:rFonts w:hint="eastAsia"/>
          <w:lang w:val="zh-CN"/>
        </w:rPr>
        <w:t>，其机械性能已经非常成熟</w:t>
      </w:r>
      <w:r w:rsidR="00862583" w:rsidRPr="00627349">
        <w:rPr>
          <w:rFonts w:hint="eastAsia"/>
          <w:vertAlign w:val="superscript"/>
          <w:lang w:val="zh-CN"/>
        </w:rPr>
        <w:t>[</w:t>
      </w:r>
      <w:r w:rsidR="00862583" w:rsidRPr="00627349">
        <w:rPr>
          <w:vertAlign w:val="superscript"/>
          <w:lang w:val="zh-CN"/>
        </w:rPr>
        <w:t>3]</w:t>
      </w:r>
      <w:r w:rsidR="00C511C2" w:rsidRPr="00627349">
        <w:rPr>
          <w:rFonts w:hint="eastAsia"/>
          <w:lang w:val="zh-CN"/>
        </w:rPr>
        <w:t>。</w:t>
      </w:r>
      <w:r w:rsidRPr="00627349">
        <w:rPr>
          <w:rFonts w:hint="eastAsia"/>
          <w:lang w:val="zh-CN"/>
        </w:rPr>
        <w:t>深圳越疆科技有限公司研发的</w:t>
      </w:r>
      <w:r w:rsidRPr="00627349">
        <w:rPr>
          <w:rFonts w:hint="eastAsia"/>
          <w:lang w:val="zh-CN"/>
        </w:rPr>
        <w:t>Dobot</w:t>
      </w:r>
      <w:r w:rsidRPr="00627349">
        <w:rPr>
          <w:rFonts w:hint="eastAsia"/>
          <w:lang w:val="zh-CN"/>
        </w:rPr>
        <w:t>机械臂是一款多功能高精度轻量型智能机械臂，其硬件配置和软件程序开发均复杂精细，可实现的功能有</w:t>
      </w:r>
      <w:r w:rsidRPr="00627349">
        <w:rPr>
          <w:lang w:val="zh-CN"/>
        </w:rPr>
        <w:t>3D</w:t>
      </w:r>
      <w:r w:rsidRPr="00627349">
        <w:rPr>
          <w:lang w:val="zh-CN"/>
        </w:rPr>
        <w:t>打印、激光雕刻、写字画画、手持示教、多机控制</w:t>
      </w:r>
      <w:r w:rsidRPr="00627349">
        <w:rPr>
          <w:rFonts w:hint="eastAsia"/>
          <w:lang w:val="zh-CN"/>
        </w:rPr>
        <w:t>等，因为功能和结构的不同，其成本也有不同之处，最小成本达到万元级别以上，这对初学者和研发者而言，成本过于高，不具备初学者的实验设计要求</w:t>
      </w:r>
      <w:r w:rsidR="00862583" w:rsidRPr="00627349">
        <w:rPr>
          <w:rFonts w:hint="eastAsia"/>
          <w:vertAlign w:val="superscript"/>
          <w:lang w:val="zh-CN"/>
        </w:rPr>
        <w:t>[</w:t>
      </w:r>
      <w:r w:rsidR="00862583" w:rsidRPr="00627349">
        <w:rPr>
          <w:vertAlign w:val="superscript"/>
          <w:lang w:val="zh-CN"/>
        </w:rPr>
        <w:t>4]</w:t>
      </w:r>
      <w:r w:rsidRPr="00627349">
        <w:rPr>
          <w:rFonts w:hint="eastAsia"/>
          <w:lang w:val="zh-CN"/>
        </w:rPr>
        <w:t>。由西南科技大学和中国科学技术大学联合研发的一款轻量化机械臂具备低成本和可靠性的机械臂系统，处理器采用的是Ｒ</w:t>
      </w:r>
      <w:r w:rsidRPr="00627349">
        <w:rPr>
          <w:lang w:val="zh-CN"/>
        </w:rPr>
        <w:t>aspberry Pi 3B +</w:t>
      </w:r>
      <w:r w:rsidRPr="00627349">
        <w:rPr>
          <w:rFonts w:hint="eastAsia"/>
          <w:lang w:val="zh-CN"/>
        </w:rPr>
        <w:t>处理器，通过</w:t>
      </w:r>
      <w:r w:rsidRPr="00627349">
        <w:rPr>
          <w:rFonts w:hint="eastAsia"/>
          <w:lang w:val="zh-CN"/>
        </w:rPr>
        <w:t>Rviz</w:t>
      </w:r>
      <w:r w:rsidRPr="00627349">
        <w:rPr>
          <w:rFonts w:hint="eastAsia"/>
          <w:lang w:val="zh-CN"/>
        </w:rPr>
        <w:t>可视化工具显示机械臂的三维模型，进行移动控制</w:t>
      </w:r>
      <w:r w:rsidR="00862583" w:rsidRPr="00627349">
        <w:rPr>
          <w:rFonts w:hint="eastAsia"/>
          <w:vertAlign w:val="superscript"/>
          <w:lang w:val="zh-CN"/>
        </w:rPr>
        <w:t>[</w:t>
      </w:r>
      <w:r w:rsidR="00862583" w:rsidRPr="00627349">
        <w:rPr>
          <w:vertAlign w:val="superscript"/>
          <w:lang w:val="zh-CN"/>
        </w:rPr>
        <w:t>5]</w:t>
      </w:r>
      <w:r w:rsidRPr="00627349">
        <w:rPr>
          <w:rFonts w:hint="eastAsia"/>
          <w:lang w:val="zh-CN"/>
        </w:rPr>
        <w:t>。对于机械臂复杂的坐标转换、信息传输和模拟仿真，其处理器</w:t>
      </w:r>
      <w:r w:rsidR="00DA6F8A" w:rsidRPr="00627349">
        <w:rPr>
          <w:rFonts w:hint="eastAsia"/>
          <w:lang w:val="zh-CN"/>
        </w:rPr>
        <w:t>在实际应用方面</w:t>
      </w:r>
      <w:r w:rsidRPr="00627349">
        <w:rPr>
          <w:rFonts w:hint="eastAsia"/>
          <w:lang w:val="zh-CN"/>
        </w:rPr>
        <w:t>显得非常吃力。</w:t>
      </w:r>
    </w:p>
    <w:p w14:paraId="56377C83" w14:textId="77777777" w:rsidR="00953C7F" w:rsidRPr="00627349" w:rsidRDefault="0034581B">
      <w:pPr>
        <w:pStyle w:val="af"/>
        <w:ind w:firstLine="480"/>
        <w:rPr>
          <w:lang w:val="zh-CN"/>
        </w:rPr>
      </w:pPr>
      <w:r w:rsidRPr="00627349">
        <w:rPr>
          <w:rFonts w:hint="eastAsia"/>
          <w:lang w:val="zh-CN"/>
        </w:rPr>
        <w:t>由亚博智能公司研发的</w:t>
      </w:r>
      <w:r w:rsidRPr="00627349">
        <w:rPr>
          <w:rFonts w:hint="eastAsia"/>
          <w:lang w:val="zh-CN"/>
        </w:rPr>
        <w:t>JETSON NANO</w:t>
      </w:r>
      <w:r w:rsidRPr="00627349">
        <w:rPr>
          <w:rFonts w:hint="eastAsia"/>
          <w:lang w:val="zh-CN"/>
        </w:rPr>
        <w:t>机械手臂通过开源编程结合各种传感器实现的机械臂控制，功能和操作方式能达到模拟实验的效果，但是其结构材料硬度不够，负载非常小，仅能抓取微小重量的物体，不能适用于大多数场景和实际操作过程。创利达智能装备有限公司研发伯朗特协作工业机器人具备高精度高生产率的特点，负载可达到</w:t>
      </w:r>
      <w:r w:rsidRPr="00627349">
        <w:rPr>
          <w:rFonts w:hint="eastAsia"/>
          <w:lang w:val="zh-CN"/>
        </w:rPr>
        <w:t>5</w:t>
      </w:r>
      <w:r w:rsidRPr="00627349">
        <w:rPr>
          <w:lang w:val="zh-CN"/>
        </w:rPr>
        <w:t>KG</w:t>
      </w:r>
      <w:r w:rsidRPr="00627349">
        <w:rPr>
          <w:rFonts w:hint="eastAsia"/>
          <w:lang w:val="zh-CN"/>
        </w:rPr>
        <w:t>，有效解决实际操作问题，但是其成本对于普通用户还是不具备普及条件。高扬等在增加空间的灵活度方面，设计了小型升降采摘的机械结构，很好的解决了空间立体操控范围</w:t>
      </w:r>
      <w:r w:rsidR="00863FC7" w:rsidRPr="00627349">
        <w:rPr>
          <w:rFonts w:hint="eastAsia"/>
          <w:vertAlign w:val="superscript"/>
          <w:lang w:val="zh-CN"/>
        </w:rPr>
        <w:t>[</w:t>
      </w:r>
      <w:r w:rsidR="00863FC7" w:rsidRPr="00627349">
        <w:rPr>
          <w:vertAlign w:val="superscript"/>
          <w:lang w:val="zh-CN"/>
        </w:rPr>
        <w:t>6]</w:t>
      </w:r>
      <w:r w:rsidRPr="00627349">
        <w:rPr>
          <w:rFonts w:hint="eastAsia"/>
          <w:lang w:val="zh-CN"/>
        </w:rPr>
        <w:t>。</w:t>
      </w:r>
    </w:p>
    <w:p w14:paraId="29B0863B" w14:textId="77777777" w:rsidR="00953C7F" w:rsidRPr="00627349" w:rsidRDefault="005D4E07" w:rsidP="0077370F">
      <w:pPr>
        <w:pStyle w:val="ad"/>
      </w:pPr>
      <w:bookmarkStart w:id="5" w:name="_Toc72446081"/>
      <w:r w:rsidRPr="00627349">
        <w:t>1.2.2</w:t>
      </w:r>
      <w:r w:rsidR="0034581B" w:rsidRPr="00627349">
        <w:t xml:space="preserve"> </w:t>
      </w:r>
      <w:r w:rsidR="0034581B" w:rsidRPr="00627349">
        <w:rPr>
          <w:rFonts w:hint="eastAsia"/>
        </w:rPr>
        <w:t>国外</w:t>
      </w:r>
      <w:r w:rsidR="004B642D" w:rsidRPr="00627349">
        <w:rPr>
          <w:rFonts w:hint="eastAsia"/>
        </w:rPr>
        <w:t>机械臂</w:t>
      </w:r>
      <w:r w:rsidR="0034581B" w:rsidRPr="00627349">
        <w:rPr>
          <w:rFonts w:hint="eastAsia"/>
        </w:rPr>
        <w:t>研究现状</w:t>
      </w:r>
      <w:bookmarkEnd w:id="5"/>
    </w:p>
    <w:p w14:paraId="741A5AB3" w14:textId="77777777" w:rsidR="00953C7F" w:rsidRPr="00627349" w:rsidRDefault="0034581B">
      <w:pPr>
        <w:pStyle w:val="af"/>
        <w:ind w:firstLine="480"/>
      </w:pPr>
      <w:r w:rsidRPr="00627349">
        <w:rPr>
          <w:rFonts w:hint="eastAsia"/>
        </w:rPr>
        <w:t>机械制造和电气应用性能的提升，大大促进了机器人行业的发展，国外的机械臂发展从上世纪六十年代的美国起始，随之在全世界市场范围内，进行了雨后</w:t>
      </w:r>
      <w:r w:rsidRPr="00627349">
        <w:rPr>
          <w:rFonts w:hint="eastAsia"/>
        </w:rPr>
        <w:lastRenderedPageBreak/>
        <w:t>春笋般的发展。</w:t>
      </w:r>
    </w:p>
    <w:p w14:paraId="321679FE" w14:textId="25AE76FE" w:rsidR="00953C7F" w:rsidRPr="00627349" w:rsidRDefault="0034581B">
      <w:pPr>
        <w:pStyle w:val="af"/>
        <w:ind w:firstLine="480"/>
      </w:pPr>
      <w:r w:rsidRPr="00627349">
        <w:rPr>
          <w:rFonts w:hint="eastAsia"/>
        </w:rPr>
        <w:t>上世纪，在</w:t>
      </w:r>
      <w:r w:rsidRPr="00627349">
        <w:rPr>
          <w:rFonts w:hint="eastAsia"/>
        </w:rPr>
        <w:t>H</w:t>
      </w:r>
      <w:r w:rsidRPr="00627349">
        <w:t>ershey</w:t>
      </w:r>
      <w:r w:rsidRPr="00627349">
        <w:rPr>
          <w:rFonts w:hint="eastAsia"/>
        </w:rPr>
        <w:t>公司上线的</w:t>
      </w:r>
      <w:r w:rsidRPr="00627349">
        <w:rPr>
          <w:rFonts w:hint="eastAsia"/>
        </w:rPr>
        <w:t>I</w:t>
      </w:r>
      <w:r w:rsidRPr="00627349">
        <w:t>RB640</w:t>
      </w:r>
      <w:r w:rsidRPr="00627349">
        <w:rPr>
          <w:rFonts w:hint="eastAsia"/>
        </w:rPr>
        <w:t>型码垛机器人可对箱、盒、袋等类型产品进行包装等操作</w:t>
      </w:r>
      <w:r w:rsidR="00B719D1" w:rsidRPr="00627349">
        <w:rPr>
          <w:rFonts w:hint="eastAsia"/>
        </w:rPr>
        <w:t>。</w:t>
      </w:r>
      <w:r w:rsidRPr="00627349">
        <w:rPr>
          <w:rFonts w:hint="eastAsia"/>
        </w:rPr>
        <w:t>A</w:t>
      </w:r>
      <w:r w:rsidRPr="00627349">
        <w:t>BB</w:t>
      </w:r>
      <w:r w:rsidRPr="00627349">
        <w:rPr>
          <w:rFonts w:hint="eastAsia"/>
        </w:rPr>
        <w:t>公司的机器人机械臂等方向越来越成熟，时至今日，在世界市场上仍然保持前列</w:t>
      </w:r>
      <w:r w:rsidR="00863FC7" w:rsidRPr="00627349">
        <w:rPr>
          <w:rFonts w:hint="eastAsia"/>
          <w:vertAlign w:val="superscript"/>
        </w:rPr>
        <w:t>[</w:t>
      </w:r>
      <w:r w:rsidR="00863FC7" w:rsidRPr="00627349">
        <w:rPr>
          <w:vertAlign w:val="superscript"/>
        </w:rPr>
        <w:t>7]</w:t>
      </w:r>
      <w:r w:rsidRPr="00627349">
        <w:rPr>
          <w:rFonts w:hint="eastAsia"/>
        </w:rPr>
        <w:t>。在工业化非常成熟的德国，著名的库卡系统公司研发的六自由度机械臂技术在世界仍然处于领先地位。</w:t>
      </w:r>
      <w:r w:rsidRPr="00627349">
        <w:rPr>
          <w:rFonts w:hint="eastAsia"/>
        </w:rPr>
        <w:t>2016</w:t>
      </w:r>
      <w:r w:rsidRPr="00627349">
        <w:rPr>
          <w:rFonts w:hint="eastAsia"/>
        </w:rPr>
        <w:t>年，新西兰</w:t>
      </w:r>
      <w:proofErr w:type="spellStart"/>
      <w:r w:rsidRPr="00627349">
        <w:rPr>
          <w:rFonts w:hint="eastAsia"/>
        </w:rPr>
        <w:t>Botterill</w:t>
      </w:r>
      <w:proofErr w:type="spellEnd"/>
      <w:r w:rsidRPr="00627349">
        <w:rPr>
          <w:rFonts w:hint="eastAsia"/>
        </w:rPr>
        <w:t xml:space="preserve"> T </w:t>
      </w:r>
      <w:r w:rsidRPr="00627349">
        <w:rPr>
          <w:rFonts w:hint="eastAsia"/>
        </w:rPr>
        <w:t>等人研制出了自动修剪葡萄藤的机器人系统，其机械臂控制便于操作，工作空间足够灵活</w:t>
      </w:r>
      <w:r w:rsidR="00863FC7" w:rsidRPr="00627349">
        <w:rPr>
          <w:rFonts w:hint="eastAsia"/>
          <w:vertAlign w:val="superscript"/>
        </w:rPr>
        <w:t>[</w:t>
      </w:r>
      <w:r w:rsidR="00863FC7" w:rsidRPr="00627349">
        <w:rPr>
          <w:vertAlign w:val="superscript"/>
        </w:rPr>
        <w:t>8]</w:t>
      </w:r>
      <w:r w:rsidRPr="00627349">
        <w:rPr>
          <w:rFonts w:hint="eastAsia"/>
        </w:rPr>
        <w:t>。</w:t>
      </w:r>
    </w:p>
    <w:p w14:paraId="2352CD95" w14:textId="7CAD2EF7" w:rsidR="00953C7F" w:rsidRPr="00627349" w:rsidRDefault="0034581B" w:rsidP="005D4E07">
      <w:pPr>
        <w:pStyle w:val="af"/>
        <w:ind w:firstLine="480"/>
      </w:pPr>
      <w:r w:rsidRPr="00627349">
        <w:rPr>
          <w:rFonts w:hint="eastAsia"/>
        </w:rPr>
        <w:t>虽然国外的机械臂领域在前些年相对于国内发展较快，技术较为先进，但是在近些年的发展过程中，国内与国外已经相差无几，在部分领域，部分技术方面处于全球领先地位，国外的技术目前封锁严重，而且制作成本高，运费成本高，不适合国内普及使用。</w:t>
      </w:r>
    </w:p>
    <w:p w14:paraId="1AEFB178" w14:textId="0F7E4F7F" w:rsidR="0077370F" w:rsidRPr="00627349" w:rsidRDefault="0077370F" w:rsidP="00DA6F8A">
      <w:pPr>
        <w:pStyle w:val="ab"/>
        <w:ind w:firstLine="482"/>
      </w:pPr>
      <w:bookmarkStart w:id="6" w:name="_Toc72446082"/>
      <w:r w:rsidRPr="00627349">
        <w:rPr>
          <w:rFonts w:hint="eastAsia"/>
        </w:rPr>
        <w:t>1</w:t>
      </w:r>
      <w:r w:rsidRPr="00627349">
        <w:t xml:space="preserve">.3 </w:t>
      </w:r>
      <w:r w:rsidR="00AF6633" w:rsidRPr="00627349">
        <w:rPr>
          <w:rFonts w:hint="eastAsia"/>
        </w:rPr>
        <w:t>论文</w:t>
      </w:r>
      <w:r w:rsidRPr="00627349">
        <w:rPr>
          <w:rFonts w:hint="eastAsia"/>
        </w:rPr>
        <w:t>各章节安排</w:t>
      </w:r>
      <w:bookmarkEnd w:id="6"/>
    </w:p>
    <w:p w14:paraId="72114BC1" w14:textId="376FD98F" w:rsidR="002257B1" w:rsidRPr="00627349" w:rsidRDefault="00AF6633" w:rsidP="00DA6F8A">
      <w:pPr>
        <w:pStyle w:val="af"/>
        <w:ind w:firstLine="480"/>
        <w:rPr>
          <w:lang w:val="zh-CN"/>
        </w:rPr>
      </w:pPr>
      <w:r w:rsidRPr="00627349">
        <w:rPr>
          <w:rFonts w:hint="eastAsia"/>
          <w:lang w:val="zh-CN"/>
        </w:rPr>
        <w:t>论文</w:t>
      </w:r>
      <w:r w:rsidR="00DA6F8A" w:rsidRPr="00627349">
        <w:rPr>
          <w:rFonts w:hint="eastAsia"/>
          <w:lang w:val="zh-CN"/>
        </w:rPr>
        <w:t>共分为</w:t>
      </w:r>
      <w:r w:rsidR="00D5777C">
        <w:rPr>
          <w:rFonts w:hint="eastAsia"/>
          <w:lang w:val="zh-CN"/>
        </w:rPr>
        <w:t>六</w:t>
      </w:r>
      <w:r w:rsidR="00DA6F8A" w:rsidRPr="00627349">
        <w:rPr>
          <w:rFonts w:hint="eastAsia"/>
          <w:lang w:val="zh-CN"/>
        </w:rPr>
        <w:t>个章节，各章节内容如下：</w:t>
      </w:r>
    </w:p>
    <w:p w14:paraId="1185FCBC" w14:textId="23CC2E48" w:rsidR="00DA6F8A" w:rsidRPr="00627349" w:rsidRDefault="00DA6F8A" w:rsidP="00DA6F8A">
      <w:pPr>
        <w:pStyle w:val="af"/>
        <w:ind w:firstLine="480"/>
        <w:rPr>
          <w:lang w:val="zh-CN"/>
        </w:rPr>
      </w:pPr>
      <w:r w:rsidRPr="00627349">
        <w:rPr>
          <w:rFonts w:hint="eastAsia"/>
          <w:lang w:val="zh-CN"/>
        </w:rPr>
        <w:t>第一章介绍了</w:t>
      </w:r>
      <w:r w:rsidR="00B628FF" w:rsidRPr="00627349">
        <w:rPr>
          <w:rFonts w:hint="eastAsia"/>
          <w:lang w:val="zh-CN"/>
        </w:rPr>
        <w:t>基于</w:t>
      </w:r>
      <w:r w:rsidR="00B628FF" w:rsidRPr="00627349">
        <w:rPr>
          <w:rFonts w:hint="eastAsia"/>
          <w:lang w:val="zh-CN"/>
        </w:rPr>
        <w:t>ROS</w:t>
      </w:r>
      <w:r w:rsidR="00B628FF" w:rsidRPr="00627349">
        <w:rPr>
          <w:rFonts w:hint="eastAsia"/>
          <w:lang w:val="zh-CN"/>
        </w:rPr>
        <w:t>的机械臂设计与控制研究的研究背景及设计本结构的意义，分析了国内外的发展现状和本系统的优势所在。</w:t>
      </w:r>
    </w:p>
    <w:p w14:paraId="6B18587F" w14:textId="02FB96E9" w:rsidR="00B628FF" w:rsidRPr="00627349" w:rsidRDefault="00B628FF" w:rsidP="00B628FF">
      <w:pPr>
        <w:pStyle w:val="af"/>
        <w:ind w:firstLine="480"/>
        <w:rPr>
          <w:lang w:val="zh-CN"/>
        </w:rPr>
      </w:pPr>
      <w:r w:rsidRPr="00627349">
        <w:rPr>
          <w:rFonts w:hint="eastAsia"/>
          <w:lang w:val="zh-CN"/>
        </w:rPr>
        <w:t>第二章对系统组成进行介绍，包括系统的模型仿真分析，系统的各部分硬件及其功能，整体系统结构的集成步骤，软件开发环境的介绍。</w:t>
      </w:r>
    </w:p>
    <w:p w14:paraId="08D90E56" w14:textId="1D8972AC" w:rsidR="00B628FF" w:rsidRPr="00627349" w:rsidRDefault="00B628FF" w:rsidP="00B628FF">
      <w:pPr>
        <w:pStyle w:val="af"/>
        <w:ind w:firstLine="480"/>
        <w:rPr>
          <w:lang w:val="zh-CN"/>
        </w:rPr>
      </w:pPr>
      <w:r w:rsidRPr="00627349">
        <w:rPr>
          <w:rFonts w:hint="eastAsia"/>
          <w:lang w:val="zh-CN"/>
        </w:rPr>
        <w:t>第三章着重对系统组成中的十字滑台硬件性能进行测试分析，以及进行</w:t>
      </w:r>
      <w:r w:rsidR="00577C50" w:rsidRPr="00627349">
        <w:rPr>
          <w:rFonts w:hint="eastAsia"/>
          <w:lang w:val="zh-CN"/>
        </w:rPr>
        <w:t>对十字滑台的</w:t>
      </w:r>
      <w:r w:rsidRPr="00627349">
        <w:rPr>
          <w:rFonts w:hint="eastAsia"/>
          <w:lang w:val="zh-CN"/>
        </w:rPr>
        <w:t>硬件装配，程序设计，以及效果验证分析。</w:t>
      </w:r>
    </w:p>
    <w:p w14:paraId="695B01D3" w14:textId="1371F3DB" w:rsidR="00577C50" w:rsidRPr="00627349" w:rsidRDefault="00B628FF" w:rsidP="00577C50">
      <w:pPr>
        <w:pStyle w:val="af"/>
        <w:ind w:firstLine="480"/>
        <w:rPr>
          <w:lang w:val="zh-CN"/>
        </w:rPr>
      </w:pPr>
      <w:r w:rsidRPr="00627349">
        <w:rPr>
          <w:rFonts w:hint="eastAsia"/>
          <w:lang w:val="zh-CN"/>
        </w:rPr>
        <w:t>第四章对系统结构组成中的伸缩杆硬件</w:t>
      </w:r>
      <w:r w:rsidR="00577C50" w:rsidRPr="00627349">
        <w:rPr>
          <w:rFonts w:hint="eastAsia"/>
          <w:lang w:val="zh-CN"/>
        </w:rPr>
        <w:t>性能和精确度进行测试分析，以及进行对伸缩杆的硬件装配，程序设计，以及效果验证分析。</w:t>
      </w:r>
    </w:p>
    <w:p w14:paraId="732FFF5A" w14:textId="25564BAE" w:rsidR="00B628FF" w:rsidRPr="00627349" w:rsidRDefault="00577C50" w:rsidP="00B628FF">
      <w:pPr>
        <w:pStyle w:val="af"/>
        <w:ind w:firstLine="480"/>
        <w:rPr>
          <w:lang w:val="zh-CN"/>
        </w:rPr>
      </w:pPr>
      <w:r w:rsidRPr="00627349">
        <w:rPr>
          <w:rFonts w:hint="eastAsia"/>
          <w:lang w:val="zh-CN"/>
        </w:rPr>
        <w:t>第五章是实验部分，先是对坐标系进行转化，矩阵变换为机械臂可执行的参数，通过</w:t>
      </w:r>
      <w:r w:rsidRPr="00627349">
        <w:rPr>
          <w:rFonts w:hint="eastAsia"/>
          <w:lang w:val="zh-CN"/>
        </w:rPr>
        <w:t>R</w:t>
      </w:r>
      <w:r w:rsidRPr="00627349">
        <w:rPr>
          <w:lang w:val="zh-CN"/>
        </w:rPr>
        <w:t>OS</w:t>
      </w:r>
      <w:r w:rsidRPr="00627349">
        <w:rPr>
          <w:rFonts w:hint="eastAsia"/>
          <w:lang w:val="zh-CN"/>
        </w:rPr>
        <w:t>系统执行，对机械臂进行实时控制，以及结果验证和分析处理，包括执行效果和误差分析等。</w:t>
      </w:r>
    </w:p>
    <w:p w14:paraId="6702DAD2" w14:textId="5A8E8C36" w:rsidR="00DA6F8A" w:rsidRPr="00627349" w:rsidRDefault="00577C50" w:rsidP="00551DD7">
      <w:pPr>
        <w:pStyle w:val="af"/>
        <w:ind w:firstLine="480"/>
        <w:rPr>
          <w:lang w:val="zh-CN"/>
        </w:rPr>
      </w:pPr>
      <w:r w:rsidRPr="00627349">
        <w:rPr>
          <w:rFonts w:hint="eastAsia"/>
          <w:lang w:val="zh-CN"/>
        </w:rPr>
        <w:t>第六章是对前期工作总结和实验过程的优势和不足之处进行分析记录，以及实验结果和整体系统结构进行</w:t>
      </w:r>
      <w:r w:rsidR="00551DD7" w:rsidRPr="00627349">
        <w:rPr>
          <w:rFonts w:hint="eastAsia"/>
          <w:lang w:val="zh-CN"/>
        </w:rPr>
        <w:t>分析，最后基于本系统的优势和不足之处对未来进行展望。</w:t>
      </w:r>
    </w:p>
    <w:p w14:paraId="2AEDEFFB" w14:textId="6E979F24" w:rsidR="002257B1" w:rsidRPr="00627349" w:rsidRDefault="002257B1">
      <w:pPr>
        <w:widowControl/>
        <w:spacing w:line="240" w:lineRule="auto"/>
        <w:jc w:val="left"/>
      </w:pPr>
      <w:r w:rsidRPr="00627349">
        <w:br w:type="page"/>
      </w:r>
    </w:p>
    <w:p w14:paraId="3AA58B78" w14:textId="77777777" w:rsidR="00953C7F" w:rsidRPr="00627349" w:rsidRDefault="005D4E07" w:rsidP="004B642D">
      <w:pPr>
        <w:pStyle w:val="a9"/>
      </w:pPr>
      <w:bookmarkStart w:id="7" w:name="_Toc72446083"/>
      <w:r w:rsidRPr="00627349">
        <w:lastRenderedPageBreak/>
        <w:t>2</w:t>
      </w:r>
      <w:r w:rsidR="0034581B" w:rsidRPr="00627349">
        <w:rPr>
          <w:rFonts w:hint="eastAsia"/>
        </w:rPr>
        <w:t xml:space="preserve"> 系统</w:t>
      </w:r>
      <w:r w:rsidR="00241F52" w:rsidRPr="00627349">
        <w:rPr>
          <w:rFonts w:hint="eastAsia"/>
        </w:rPr>
        <w:t>组成介绍</w:t>
      </w:r>
      <w:bookmarkEnd w:id="7"/>
    </w:p>
    <w:p w14:paraId="7BE4593A" w14:textId="748BAEFB" w:rsidR="00953C7F" w:rsidRPr="00627349" w:rsidRDefault="005D4E07" w:rsidP="00591858">
      <w:pPr>
        <w:pStyle w:val="ab"/>
        <w:ind w:firstLine="482"/>
      </w:pPr>
      <w:bookmarkStart w:id="8" w:name="_Toc72446084"/>
      <w:r w:rsidRPr="00627349">
        <w:t>2</w:t>
      </w:r>
      <w:r w:rsidR="0034581B" w:rsidRPr="00627349">
        <w:t xml:space="preserve">.1 </w:t>
      </w:r>
      <w:r w:rsidR="0034581B" w:rsidRPr="00627349">
        <w:rPr>
          <w:rFonts w:hint="eastAsia"/>
        </w:rPr>
        <w:t>机械臂系统组成</w:t>
      </w:r>
      <w:r w:rsidR="00B719D1" w:rsidRPr="00627349">
        <w:rPr>
          <w:rFonts w:hint="eastAsia"/>
        </w:rPr>
        <w:t>及模型设计</w:t>
      </w:r>
      <w:bookmarkEnd w:id="8"/>
    </w:p>
    <w:p w14:paraId="023FEFB9" w14:textId="77777777" w:rsidR="00265041" w:rsidRPr="00627349" w:rsidRDefault="0034581B" w:rsidP="00B719D1">
      <w:pPr>
        <w:pStyle w:val="af"/>
        <w:ind w:firstLine="480"/>
      </w:pPr>
      <w:r w:rsidRPr="00627349">
        <w:rPr>
          <w:rFonts w:hint="eastAsia"/>
        </w:rPr>
        <w:t>本系统基于多功能履带底盘，</w:t>
      </w:r>
      <w:r w:rsidR="00265041" w:rsidRPr="00627349">
        <w:rPr>
          <w:rFonts w:hint="eastAsia"/>
        </w:rPr>
        <w:t>由直线导轨滑台十字组合而成的十字滑台作为机械臂的</w:t>
      </w:r>
      <w:r w:rsidR="00265041" w:rsidRPr="00627349">
        <w:rPr>
          <w:rFonts w:hint="eastAsia"/>
        </w:rPr>
        <w:t>X</w:t>
      </w:r>
      <w:r w:rsidR="00265041" w:rsidRPr="00627349">
        <w:rPr>
          <w:rFonts w:hint="eastAsia"/>
        </w:rPr>
        <w:t>轴和</w:t>
      </w:r>
      <w:r w:rsidR="00265041" w:rsidRPr="00627349">
        <w:rPr>
          <w:rFonts w:hint="eastAsia"/>
        </w:rPr>
        <w:t>Y</w:t>
      </w:r>
      <w:r w:rsidR="00265041" w:rsidRPr="00627349">
        <w:rPr>
          <w:rFonts w:hint="eastAsia"/>
        </w:rPr>
        <w:t>轴，铝制连接架将十字滑台与伸缩杆连接固定，作为机械臂的</w:t>
      </w:r>
      <w:r w:rsidR="00265041" w:rsidRPr="00627349">
        <w:rPr>
          <w:rFonts w:hint="eastAsia"/>
        </w:rPr>
        <w:t>Z</w:t>
      </w:r>
      <w:r w:rsidR="00265041" w:rsidRPr="00627349">
        <w:rPr>
          <w:rFonts w:hint="eastAsia"/>
        </w:rPr>
        <w:t>轴，构建出机械臂的整体架构。通过程序设计实现机械臂在正前方区域的三维空间立体操控。</w:t>
      </w:r>
    </w:p>
    <w:p w14:paraId="69DC442D" w14:textId="77777777" w:rsidR="005D4E07" w:rsidRPr="00627349" w:rsidRDefault="00265041" w:rsidP="009B6FB6">
      <w:pPr>
        <w:pStyle w:val="af"/>
        <w:ind w:firstLine="480"/>
      </w:pPr>
      <w:r w:rsidRPr="00627349">
        <w:rPr>
          <w:rFonts w:hint="eastAsia"/>
        </w:rPr>
        <w:t>采用</w:t>
      </w:r>
      <w:r w:rsidRPr="00627349">
        <w:rPr>
          <w:rFonts w:hint="eastAsia"/>
        </w:rPr>
        <w:t>ROS</w:t>
      </w:r>
      <w:r w:rsidRPr="00627349">
        <w:rPr>
          <w:rFonts w:hint="eastAsia"/>
        </w:rPr>
        <w:t>操作系统更加简化了机械臂的操纵控制，将机械臂末端的三维坐标通过矩阵转换与机器人底盘的坐标相互转化，由中心调度函数实现机器人底盘与机械臂的自主移动、自主控制，可实现三维空点的定点探测和实时控制。</w:t>
      </w:r>
    </w:p>
    <w:p w14:paraId="4230667D" w14:textId="77777777" w:rsidR="009B6FB6" w:rsidRPr="00627349" w:rsidRDefault="00B719D1" w:rsidP="0078742A">
      <w:pPr>
        <w:pStyle w:val="af"/>
        <w:ind w:firstLine="480"/>
      </w:pPr>
      <w:r w:rsidRPr="00627349">
        <w:rPr>
          <w:rFonts w:hint="eastAsia"/>
        </w:rPr>
        <w:t>为了本系统中的机械臂在</w:t>
      </w:r>
      <w:r w:rsidR="00E84B7A" w:rsidRPr="00627349">
        <w:rPr>
          <w:rFonts w:hint="eastAsia"/>
        </w:rPr>
        <w:t>实际使用过程中达到精准和高效的效果，需要在实验之前进行模型建立、模型拼接、螺丝螺纹匹配、可探测范围和机械臂尺寸达到最佳匹配等，以确保本机械臂的稳定性、系统平衡性、力矩最优性。</w:t>
      </w:r>
    </w:p>
    <w:p w14:paraId="55D8A8B8" w14:textId="77777777" w:rsidR="0078742A" w:rsidRPr="00627349" w:rsidRDefault="00BF63DD" w:rsidP="009B6FB6">
      <w:pPr>
        <w:pStyle w:val="af"/>
        <w:ind w:firstLine="480"/>
      </w:pPr>
      <w:r w:rsidRPr="00627349">
        <w:rPr>
          <w:rFonts w:hint="eastAsia"/>
        </w:rPr>
        <w:t>整体结构模型图如图</w:t>
      </w:r>
      <w:r w:rsidRPr="00627349">
        <w:rPr>
          <w:rFonts w:hint="eastAsia"/>
        </w:rPr>
        <w:t>2-</w:t>
      </w:r>
      <w:r w:rsidRPr="00627349">
        <w:t>1</w:t>
      </w:r>
      <w:r w:rsidRPr="00627349">
        <w:rPr>
          <w:rFonts w:hint="eastAsia"/>
        </w:rPr>
        <w:t>所示，</w:t>
      </w:r>
      <w:r w:rsidR="00363004" w:rsidRPr="00627349">
        <w:rPr>
          <w:rFonts w:hint="eastAsia"/>
        </w:rPr>
        <w:t>本模型使用</w:t>
      </w:r>
      <w:proofErr w:type="spellStart"/>
      <w:r w:rsidR="00363004" w:rsidRPr="00627349">
        <w:t>Solidworks</w:t>
      </w:r>
      <w:proofErr w:type="spellEnd"/>
      <w:r w:rsidR="00363004" w:rsidRPr="00627349">
        <w:rPr>
          <w:rFonts w:hint="eastAsia"/>
        </w:rPr>
        <w:t>软件进行设计制作，由底盘模型、滑台</w:t>
      </w:r>
      <w:r w:rsidR="00363004" w:rsidRPr="00627349">
        <w:rPr>
          <w:rFonts w:hint="eastAsia"/>
        </w:rPr>
        <w:t>X</w:t>
      </w:r>
      <w:r w:rsidR="00363004" w:rsidRPr="00627349">
        <w:rPr>
          <w:rFonts w:hint="eastAsia"/>
        </w:rPr>
        <w:t>轴、滑台</w:t>
      </w:r>
      <w:r w:rsidR="00363004" w:rsidRPr="00627349">
        <w:rPr>
          <w:rFonts w:hint="eastAsia"/>
        </w:rPr>
        <w:t>Y</w:t>
      </w:r>
      <w:r w:rsidR="00363004" w:rsidRPr="00627349">
        <w:rPr>
          <w:rFonts w:hint="eastAsia"/>
        </w:rPr>
        <w:t>轴、伸缩杆</w:t>
      </w:r>
      <w:r w:rsidR="0078742A" w:rsidRPr="00627349">
        <w:rPr>
          <w:rFonts w:hint="eastAsia"/>
        </w:rPr>
        <w:t>、底盘与滑台连接架和滑台与伸缩杆连接架组成，</w:t>
      </w:r>
      <w:r w:rsidR="009B6FB6" w:rsidRPr="00627349">
        <w:rPr>
          <w:rFonts w:hint="eastAsia"/>
        </w:rPr>
        <w:t>在单一构建模型时，以一比一的尺寸构建，达到实物效果图，为结构设计前考虑整体平衡性和稳定性铺垫基础。</w:t>
      </w:r>
    </w:p>
    <w:p w14:paraId="73CD767A" w14:textId="2B3B0377" w:rsidR="0078742A" w:rsidRPr="00627349" w:rsidRDefault="0077370F" w:rsidP="0078742A">
      <w:pPr>
        <w:spacing w:line="240" w:lineRule="auto"/>
        <w:jc w:val="center"/>
      </w:pPr>
      <w:r w:rsidRPr="00627349">
        <w:rPr>
          <w:noProof/>
        </w:rPr>
        <w:drawing>
          <wp:inline distT="0" distB="0" distL="0" distR="0" wp14:anchorId="760FAF86" wp14:editId="516F05B6">
            <wp:extent cx="4023995" cy="2298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3995" cy="2298700"/>
                    </a:xfrm>
                    <a:prstGeom prst="rect">
                      <a:avLst/>
                    </a:prstGeom>
                    <a:noFill/>
                  </pic:spPr>
                </pic:pic>
              </a:graphicData>
            </a:graphic>
          </wp:inline>
        </w:drawing>
      </w:r>
    </w:p>
    <w:p w14:paraId="2C472C25" w14:textId="77777777" w:rsidR="00B719D1" w:rsidRPr="00627349" w:rsidRDefault="0078742A" w:rsidP="0078742A">
      <w:pPr>
        <w:pStyle w:val="af1"/>
      </w:pPr>
      <w:r w:rsidRPr="00627349">
        <w:rPr>
          <w:rFonts w:hint="eastAsia"/>
        </w:rPr>
        <w:t>图</w:t>
      </w:r>
      <w:r w:rsidRPr="00627349">
        <w:t>2</w:t>
      </w:r>
      <w:r w:rsidRPr="00627349">
        <w:rPr>
          <w:rFonts w:hint="eastAsia"/>
        </w:rPr>
        <w:t>-</w:t>
      </w:r>
      <w:r w:rsidRPr="00627349">
        <w:t>1</w:t>
      </w:r>
      <w:r w:rsidRPr="00627349">
        <w:rPr>
          <w:rFonts w:hint="eastAsia"/>
        </w:rPr>
        <w:t xml:space="preserve"> </w:t>
      </w:r>
      <w:r w:rsidRPr="00627349">
        <w:rPr>
          <w:rFonts w:hint="eastAsia"/>
        </w:rPr>
        <w:t>系统结构模型图</w:t>
      </w:r>
    </w:p>
    <w:p w14:paraId="41754ACD" w14:textId="77777777" w:rsidR="0078742A" w:rsidRPr="00627349" w:rsidRDefault="0078742A" w:rsidP="0078742A">
      <w:pPr>
        <w:pStyle w:val="af"/>
        <w:ind w:firstLine="480"/>
      </w:pPr>
      <w:r w:rsidRPr="00627349">
        <w:rPr>
          <w:rFonts w:hint="eastAsia"/>
        </w:rPr>
        <w:t>通过本系统结构模型图的构建及力学分析，可以确定方案的具备可行性，有效性、有实施的必要性。由系统整体机构模型图也可以预测出系统硬件设计的成本、周期等，以确保方案实施的稳定性和可靠性。</w:t>
      </w:r>
    </w:p>
    <w:p w14:paraId="4BC37FA0" w14:textId="77777777" w:rsidR="00953C7F" w:rsidRPr="00627349" w:rsidRDefault="005D4E07" w:rsidP="00591858">
      <w:pPr>
        <w:pStyle w:val="ab"/>
        <w:ind w:firstLine="482"/>
      </w:pPr>
      <w:bookmarkStart w:id="9" w:name="_Toc72446085"/>
      <w:r w:rsidRPr="00627349">
        <w:t>2</w:t>
      </w:r>
      <w:r w:rsidR="0034581B" w:rsidRPr="00627349">
        <w:t xml:space="preserve">.2 </w:t>
      </w:r>
      <w:r w:rsidR="0034581B" w:rsidRPr="00627349">
        <w:rPr>
          <w:rFonts w:hint="eastAsia"/>
        </w:rPr>
        <w:t>系统硬件组成及机械臂搭建</w:t>
      </w:r>
      <w:bookmarkEnd w:id="9"/>
    </w:p>
    <w:p w14:paraId="2603FF35" w14:textId="77777777" w:rsidR="00953C7F" w:rsidRPr="00627349" w:rsidRDefault="0034581B" w:rsidP="0078742A">
      <w:pPr>
        <w:pStyle w:val="af"/>
        <w:ind w:firstLine="480"/>
      </w:pPr>
      <w:r w:rsidRPr="00627349">
        <w:rPr>
          <w:rFonts w:hint="eastAsia"/>
        </w:rPr>
        <w:t>本系统的整体硬件结构包括：多功能履带底盘一个、十字滑台一组、伸缩杆</w:t>
      </w:r>
      <w:r w:rsidRPr="00627349">
        <w:rPr>
          <w:rFonts w:hint="eastAsia"/>
        </w:rPr>
        <w:lastRenderedPageBreak/>
        <w:t>一个、</w:t>
      </w:r>
      <w:r w:rsidRPr="00627349">
        <w:rPr>
          <w:rFonts w:hint="eastAsia"/>
        </w:rPr>
        <w:t>5</w:t>
      </w:r>
      <w:r w:rsidRPr="00627349">
        <w:t>7</w:t>
      </w:r>
      <w:r w:rsidRPr="00627349">
        <w:rPr>
          <w:rFonts w:hint="eastAsia"/>
        </w:rPr>
        <w:t>步进电机两</w:t>
      </w:r>
      <w:r w:rsidR="00265041" w:rsidRPr="00627349">
        <w:rPr>
          <w:rFonts w:hint="eastAsia"/>
        </w:rPr>
        <w:t>台</w:t>
      </w:r>
      <w:r w:rsidRPr="00627349">
        <w:rPr>
          <w:rFonts w:hint="eastAsia"/>
        </w:rPr>
        <w:t>、</w:t>
      </w:r>
      <w:r w:rsidRPr="00627349">
        <w:t>TKS-M8</w:t>
      </w:r>
      <w:r w:rsidRPr="00627349">
        <w:t>模块</w:t>
      </w:r>
      <w:r w:rsidRPr="00627349">
        <w:rPr>
          <w:rFonts w:hint="eastAsia"/>
        </w:rPr>
        <w:t>一个、</w:t>
      </w:r>
      <w:r w:rsidRPr="00627349">
        <w:t>Arduino</w:t>
      </w:r>
      <w:r w:rsidRPr="00627349">
        <w:rPr>
          <w:rFonts w:hint="eastAsia"/>
        </w:rPr>
        <w:t>一个、十字滑台与底盘连接块一个、十字滑台与伸缩杆连接块一个、</w:t>
      </w:r>
      <w:r w:rsidRPr="00627349">
        <w:rPr>
          <w:rFonts w:hint="eastAsia"/>
        </w:rPr>
        <w:t>U</w:t>
      </w:r>
      <w:r w:rsidRPr="00627349">
        <w:t>SB</w:t>
      </w:r>
      <w:r w:rsidRPr="00627349">
        <w:rPr>
          <w:rFonts w:hint="eastAsia"/>
        </w:rPr>
        <w:t>转</w:t>
      </w:r>
      <w:r w:rsidRPr="00627349">
        <w:rPr>
          <w:rFonts w:hint="eastAsia"/>
        </w:rPr>
        <w:t>4</w:t>
      </w:r>
      <w:r w:rsidRPr="00627349">
        <w:t>85</w:t>
      </w:r>
      <w:r w:rsidRPr="00627349">
        <w:rPr>
          <w:rFonts w:hint="eastAsia"/>
        </w:rPr>
        <w:t>线一根、红黑线若干。整体结构为底盘上固定十字滑台，十字滑台末端模块固定伸缩杆，组成三轴结构，分别为</w:t>
      </w:r>
      <w:r w:rsidRPr="00627349">
        <w:rPr>
          <w:rFonts w:hint="eastAsia"/>
        </w:rPr>
        <w:t>X</w:t>
      </w:r>
      <w:r w:rsidRPr="00627349">
        <w:rPr>
          <w:rFonts w:hint="eastAsia"/>
        </w:rPr>
        <w:t>轴、</w:t>
      </w:r>
      <w:r w:rsidRPr="00627349">
        <w:rPr>
          <w:rFonts w:hint="eastAsia"/>
        </w:rPr>
        <w:t>Y</w:t>
      </w:r>
      <w:r w:rsidRPr="00627349">
        <w:rPr>
          <w:rFonts w:hint="eastAsia"/>
        </w:rPr>
        <w:t>轴、</w:t>
      </w:r>
      <w:r w:rsidRPr="00627349">
        <w:rPr>
          <w:rFonts w:hint="eastAsia"/>
        </w:rPr>
        <w:t>Z</w:t>
      </w:r>
      <w:r w:rsidRPr="00627349">
        <w:rPr>
          <w:rFonts w:hint="eastAsia"/>
        </w:rPr>
        <w:t>轴。</w:t>
      </w:r>
    </w:p>
    <w:p w14:paraId="7D2FD0E1" w14:textId="5F919973" w:rsidR="00AF7B69" w:rsidRPr="00627349" w:rsidRDefault="0034581B" w:rsidP="005C307E">
      <w:pPr>
        <w:pStyle w:val="af"/>
        <w:ind w:firstLine="480"/>
      </w:pPr>
      <w:r w:rsidRPr="00627349">
        <w:rPr>
          <w:rFonts w:hint="eastAsia"/>
        </w:rPr>
        <w:t>（</w:t>
      </w:r>
      <w:r w:rsidRPr="00627349">
        <w:rPr>
          <w:rFonts w:hint="eastAsia"/>
        </w:rPr>
        <w:t>1</w:t>
      </w:r>
      <w:r w:rsidRPr="00627349">
        <w:rPr>
          <w:rFonts w:hint="eastAsia"/>
        </w:rPr>
        <w:t>）多功能履带底盘</w:t>
      </w:r>
      <w:r w:rsidR="002745D2" w:rsidRPr="00627349">
        <w:rPr>
          <w:rFonts w:hint="eastAsia"/>
        </w:rPr>
        <w:t>实物图</w:t>
      </w:r>
      <w:r w:rsidR="0085702B" w:rsidRPr="00627349">
        <w:rPr>
          <w:rFonts w:hint="eastAsia"/>
        </w:rPr>
        <w:t>如图</w:t>
      </w:r>
      <w:r w:rsidR="0085702B" w:rsidRPr="00627349">
        <w:t>2</w:t>
      </w:r>
      <w:r w:rsidR="0085702B" w:rsidRPr="00627349">
        <w:rPr>
          <w:rFonts w:hint="eastAsia"/>
        </w:rPr>
        <w:t>-2</w:t>
      </w:r>
      <w:r w:rsidR="0085702B" w:rsidRPr="00627349">
        <w:rPr>
          <w:rFonts w:hint="eastAsia"/>
        </w:rPr>
        <w:t>所示，多功能履带底盘</w:t>
      </w:r>
      <w:r w:rsidRPr="00627349">
        <w:t>搭载</w:t>
      </w:r>
      <w:r w:rsidRPr="00627349">
        <w:t>650W</w:t>
      </w:r>
      <w:r w:rsidRPr="00627349">
        <w:t>直流无刷电机配合减速机提供强劲动力</w:t>
      </w:r>
      <w:r w:rsidRPr="00627349">
        <w:rPr>
          <w:rFonts w:hint="eastAsia"/>
        </w:rPr>
        <w:t>，</w:t>
      </w:r>
      <w:r w:rsidRPr="00627349">
        <w:t>转向半径极小，可以实现原地转向</w:t>
      </w:r>
      <w:r w:rsidRPr="00627349">
        <w:rPr>
          <w:rFonts w:hint="eastAsia"/>
        </w:rPr>
        <w:t>，其越障高度大于</w:t>
      </w:r>
      <w:r w:rsidRPr="00627349">
        <w:rPr>
          <w:rFonts w:hint="eastAsia"/>
        </w:rPr>
        <w:t>1</w:t>
      </w:r>
      <w:r w:rsidRPr="00627349">
        <w:t>60mm</w:t>
      </w:r>
      <w:r w:rsidRPr="00627349">
        <w:rPr>
          <w:rFonts w:hint="eastAsia"/>
        </w:rPr>
        <w:t>，爬坡能力大于</w:t>
      </w:r>
      <w:r w:rsidRPr="00627349">
        <w:rPr>
          <w:rFonts w:hint="eastAsia"/>
        </w:rPr>
        <w:t>3</w:t>
      </w:r>
      <w:r w:rsidRPr="00627349">
        <w:t>5</w:t>
      </w:r>
      <w:r w:rsidRPr="00627349">
        <w:rPr>
          <w:rFonts w:hint="eastAsia"/>
        </w:rPr>
        <w:t>°，使在室内外的大部分空间内均能良好适应，可给予机械臂更广大的移动空间</w:t>
      </w:r>
      <w:r w:rsidR="00863FC7" w:rsidRPr="00627349">
        <w:rPr>
          <w:rFonts w:hint="eastAsia"/>
          <w:vertAlign w:val="superscript"/>
        </w:rPr>
        <w:t>[</w:t>
      </w:r>
      <w:r w:rsidR="00863FC7" w:rsidRPr="00627349">
        <w:rPr>
          <w:vertAlign w:val="superscript"/>
        </w:rPr>
        <w:t>9]</w:t>
      </w:r>
      <w:r w:rsidRPr="00627349">
        <w:rPr>
          <w:rFonts w:hint="eastAsia"/>
        </w:rPr>
        <w:t>。</w:t>
      </w:r>
    </w:p>
    <w:p w14:paraId="6E5883FD" w14:textId="77777777" w:rsidR="00AF7B69" w:rsidRPr="00627349" w:rsidRDefault="00AF7B69" w:rsidP="00AF7B69">
      <w:pPr>
        <w:spacing w:line="240" w:lineRule="auto"/>
        <w:jc w:val="center"/>
      </w:pPr>
      <w:r w:rsidRPr="00627349">
        <w:rPr>
          <w:noProof/>
        </w:rPr>
        <w:drawing>
          <wp:inline distT="0" distB="0" distL="0" distR="0" wp14:anchorId="3F65ABFE" wp14:editId="5FE3AB50">
            <wp:extent cx="3430548" cy="22993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0631"/>
                    <a:stretch/>
                  </pic:blipFill>
                  <pic:spPr bwMode="auto">
                    <a:xfrm>
                      <a:off x="0" y="0"/>
                      <a:ext cx="3440262" cy="2305890"/>
                    </a:xfrm>
                    <a:prstGeom prst="rect">
                      <a:avLst/>
                    </a:prstGeom>
                    <a:noFill/>
                    <a:ln>
                      <a:noFill/>
                    </a:ln>
                    <a:extLst>
                      <a:ext uri="{53640926-AAD7-44D8-BBD7-CCE9431645EC}">
                        <a14:shadowObscured xmlns:a14="http://schemas.microsoft.com/office/drawing/2010/main"/>
                      </a:ext>
                    </a:extLst>
                  </pic:spPr>
                </pic:pic>
              </a:graphicData>
            </a:graphic>
          </wp:inline>
        </w:drawing>
      </w:r>
    </w:p>
    <w:p w14:paraId="2C850233" w14:textId="1A1E586C" w:rsidR="00AF7B69" w:rsidRPr="00627349" w:rsidRDefault="00AF7B69" w:rsidP="00AF7B69">
      <w:pPr>
        <w:pStyle w:val="af1"/>
      </w:pPr>
      <w:r w:rsidRPr="00627349">
        <w:rPr>
          <w:rFonts w:hint="eastAsia"/>
        </w:rPr>
        <w:t>图</w:t>
      </w:r>
      <w:r w:rsidRPr="00627349">
        <w:t>2</w:t>
      </w:r>
      <w:r w:rsidRPr="00627349">
        <w:rPr>
          <w:rFonts w:hint="eastAsia"/>
        </w:rPr>
        <w:t>-</w:t>
      </w:r>
      <w:r w:rsidRPr="00627349">
        <w:t xml:space="preserve">2 </w:t>
      </w:r>
      <w:r w:rsidRPr="00627349">
        <w:rPr>
          <w:rFonts w:hint="eastAsia"/>
        </w:rPr>
        <w:t>多功能履带底盘</w:t>
      </w:r>
    </w:p>
    <w:p w14:paraId="6DB1B7EC" w14:textId="06D63D4A" w:rsidR="00EC7E24" w:rsidRPr="00627349" w:rsidRDefault="00AF7B69" w:rsidP="00AF7B69">
      <w:pPr>
        <w:pStyle w:val="af"/>
        <w:ind w:firstLine="480"/>
      </w:pPr>
      <w:r w:rsidRPr="00627349">
        <w:rPr>
          <w:rFonts w:hint="eastAsia"/>
        </w:rPr>
        <w:t>履带底盘性能稳定，</w:t>
      </w:r>
      <w:r w:rsidR="0034581B" w:rsidRPr="00627349">
        <w:rPr>
          <w:rFonts w:hint="eastAsia"/>
        </w:rPr>
        <w:t>整车负载能力可达到</w:t>
      </w:r>
      <w:r w:rsidR="0034581B" w:rsidRPr="00627349">
        <w:rPr>
          <w:rFonts w:hint="eastAsia"/>
        </w:rPr>
        <w:t>7</w:t>
      </w:r>
      <w:r w:rsidR="0034581B" w:rsidRPr="00627349">
        <w:t>0KG</w:t>
      </w:r>
      <w:r w:rsidR="0034581B" w:rsidRPr="00627349">
        <w:rPr>
          <w:rFonts w:hint="eastAsia"/>
        </w:rPr>
        <w:t>，确保机械臂的自重不影响底盘的正常运行。底盘采用独立悬挂设计，保证了行驶更加平稳，即减少了机械臂的抖动，又能确保机械臂的末端稳定性，确保实际操作的精确性</w:t>
      </w:r>
      <w:r w:rsidR="000352A6" w:rsidRPr="00627349">
        <w:rPr>
          <w:rFonts w:hint="eastAsia"/>
        </w:rPr>
        <w:t>。</w:t>
      </w:r>
    </w:p>
    <w:p w14:paraId="250DA535" w14:textId="1B42FEE7" w:rsidR="00513782" w:rsidRPr="00627349" w:rsidRDefault="0034581B">
      <w:pPr>
        <w:pStyle w:val="af"/>
        <w:ind w:firstLine="480"/>
      </w:pPr>
      <w:r w:rsidRPr="00627349">
        <w:rPr>
          <w:rFonts w:hint="eastAsia"/>
        </w:rPr>
        <w:t>（</w:t>
      </w:r>
      <w:r w:rsidRPr="00627349">
        <w:rPr>
          <w:rFonts w:hint="eastAsia"/>
        </w:rPr>
        <w:t>2</w:t>
      </w:r>
      <w:r w:rsidRPr="00627349">
        <w:rPr>
          <w:rFonts w:hint="eastAsia"/>
        </w:rPr>
        <w:t>）十字滑台</w:t>
      </w:r>
      <w:r w:rsidR="002745D2" w:rsidRPr="00627349">
        <w:rPr>
          <w:rFonts w:hint="eastAsia"/>
        </w:rPr>
        <w:t>实物图</w:t>
      </w:r>
      <w:r w:rsidR="00513782" w:rsidRPr="00627349">
        <w:rPr>
          <w:rFonts w:hint="eastAsia"/>
        </w:rPr>
        <w:t>如图</w:t>
      </w:r>
      <w:r w:rsidR="00513782" w:rsidRPr="00627349">
        <w:rPr>
          <w:rFonts w:hint="eastAsia"/>
        </w:rPr>
        <w:t>2-</w:t>
      </w:r>
      <w:r w:rsidR="00513782" w:rsidRPr="00627349">
        <w:t>3</w:t>
      </w:r>
      <w:r w:rsidR="00513782" w:rsidRPr="00627349">
        <w:rPr>
          <w:rFonts w:hint="eastAsia"/>
        </w:rPr>
        <w:t>所示，十字滑台</w:t>
      </w:r>
      <w:r w:rsidRPr="00627349">
        <w:rPr>
          <w:rFonts w:hint="eastAsia"/>
        </w:rPr>
        <w:t>采用两组有</w:t>
      </w:r>
      <w:r w:rsidRPr="00627349">
        <w:rPr>
          <w:rFonts w:hint="eastAsia"/>
        </w:rPr>
        <w:t>5</w:t>
      </w:r>
      <w:r w:rsidRPr="00627349">
        <w:t>7</w:t>
      </w:r>
      <w:r w:rsidRPr="00627349">
        <w:rPr>
          <w:rFonts w:hint="eastAsia"/>
        </w:rPr>
        <w:t>步进电机提供动力的直线导轨十字组装，作为机械臂立体空间的</w:t>
      </w:r>
      <w:r w:rsidRPr="00627349">
        <w:rPr>
          <w:rFonts w:hint="eastAsia"/>
        </w:rPr>
        <w:t>X</w:t>
      </w:r>
      <w:r w:rsidRPr="00627349">
        <w:rPr>
          <w:rFonts w:hint="eastAsia"/>
        </w:rPr>
        <w:t>轴和</w:t>
      </w:r>
      <w:r w:rsidRPr="00627349">
        <w:rPr>
          <w:rFonts w:hint="eastAsia"/>
        </w:rPr>
        <w:t>Y</w:t>
      </w:r>
      <w:r w:rsidRPr="00627349">
        <w:rPr>
          <w:rFonts w:hint="eastAsia"/>
        </w:rPr>
        <w:t>轴，其控制简单，操作灵活，精准度</w:t>
      </w:r>
      <w:r w:rsidR="008E23CF" w:rsidRPr="00627349">
        <w:rPr>
          <w:rFonts w:hint="eastAsia"/>
        </w:rPr>
        <w:t>会更</w:t>
      </w:r>
      <w:r w:rsidRPr="00627349">
        <w:rPr>
          <w:rFonts w:hint="eastAsia"/>
        </w:rPr>
        <w:t>高。</w:t>
      </w:r>
    </w:p>
    <w:p w14:paraId="39FE44FC" w14:textId="6E6B0829" w:rsidR="00513782" w:rsidRPr="00627349" w:rsidRDefault="00A24DBE" w:rsidP="00513782">
      <w:pPr>
        <w:pStyle w:val="af"/>
        <w:spacing w:line="240" w:lineRule="auto"/>
        <w:ind w:firstLineChars="0" w:firstLine="0"/>
        <w:jc w:val="center"/>
      </w:pPr>
      <w:r w:rsidRPr="00627349">
        <w:object w:dxaOrig="4468" w:dyaOrig="2538" w14:anchorId="2BDD93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7pt;height:127.7pt" o:ole="">
            <v:imagedata r:id="rId14" o:title=""/>
          </v:shape>
          <o:OLEObject Type="Embed" ProgID="Visio.Drawing.11" ShapeID="_x0000_i1025" DrawAspect="Content" ObjectID="_1684092354" r:id="rId15"/>
        </w:object>
      </w:r>
    </w:p>
    <w:p w14:paraId="33249246" w14:textId="2479BDEF" w:rsidR="00513782" w:rsidRPr="00627349" w:rsidRDefault="00513782" w:rsidP="00513782">
      <w:pPr>
        <w:pStyle w:val="af1"/>
      </w:pPr>
      <w:r w:rsidRPr="00627349">
        <w:rPr>
          <w:rFonts w:hint="eastAsia"/>
        </w:rPr>
        <w:t>图</w:t>
      </w:r>
      <w:r w:rsidRPr="00627349">
        <w:rPr>
          <w:rFonts w:hint="eastAsia"/>
        </w:rPr>
        <w:t>2-</w:t>
      </w:r>
      <w:r w:rsidRPr="00627349">
        <w:t xml:space="preserve">3 </w:t>
      </w:r>
      <w:r w:rsidRPr="00627349">
        <w:rPr>
          <w:rFonts w:hint="eastAsia"/>
        </w:rPr>
        <w:t>十字滑台实物图</w:t>
      </w:r>
    </w:p>
    <w:p w14:paraId="2D34AA21" w14:textId="4352F759" w:rsidR="00513782" w:rsidRPr="00627349" w:rsidRDefault="00513782">
      <w:pPr>
        <w:pStyle w:val="af"/>
        <w:ind w:firstLine="480"/>
      </w:pPr>
      <w:r w:rsidRPr="00627349">
        <w:rPr>
          <w:rFonts w:hint="eastAsia"/>
        </w:rPr>
        <w:t>以两个直线导轨十字连接构成的十字滑台为基础，搭配两台步进电机，能达到精准定位，误差极小的效果。</w:t>
      </w:r>
    </w:p>
    <w:p w14:paraId="39917CBB" w14:textId="36DEF966" w:rsidR="00953C7F" w:rsidRPr="00627349" w:rsidRDefault="0034581B">
      <w:pPr>
        <w:pStyle w:val="af"/>
        <w:ind w:firstLine="480"/>
      </w:pPr>
      <w:r w:rsidRPr="00627349">
        <w:rPr>
          <w:rFonts w:hint="eastAsia"/>
        </w:rPr>
        <w:t>（</w:t>
      </w:r>
      <w:r w:rsidRPr="00627349">
        <w:rPr>
          <w:rFonts w:hint="eastAsia"/>
        </w:rPr>
        <w:t>3</w:t>
      </w:r>
      <w:r w:rsidRPr="00627349">
        <w:rPr>
          <w:rFonts w:hint="eastAsia"/>
        </w:rPr>
        <w:t>）伸缩杆</w:t>
      </w:r>
      <w:r w:rsidR="002745D2" w:rsidRPr="00627349">
        <w:rPr>
          <w:rFonts w:hint="eastAsia"/>
        </w:rPr>
        <w:t>实物图</w:t>
      </w:r>
      <w:r w:rsidR="004309F9" w:rsidRPr="00627349">
        <w:rPr>
          <w:rFonts w:hint="eastAsia"/>
        </w:rPr>
        <w:t>如图</w:t>
      </w:r>
      <w:r w:rsidR="004309F9" w:rsidRPr="00627349">
        <w:rPr>
          <w:rFonts w:hint="eastAsia"/>
        </w:rPr>
        <w:t>2-</w:t>
      </w:r>
      <w:r w:rsidR="004309F9" w:rsidRPr="00627349">
        <w:t>4</w:t>
      </w:r>
      <w:r w:rsidR="004309F9" w:rsidRPr="00627349">
        <w:rPr>
          <w:rFonts w:hint="eastAsia"/>
        </w:rPr>
        <w:t>所示，</w:t>
      </w:r>
      <w:r w:rsidRPr="00627349">
        <w:rPr>
          <w:rFonts w:hint="eastAsia"/>
        </w:rPr>
        <w:t>由</w:t>
      </w:r>
      <w:r w:rsidRPr="00627349">
        <w:t>Arduino</w:t>
      </w:r>
      <w:r w:rsidRPr="00627349">
        <w:rPr>
          <w:rFonts w:hint="eastAsia"/>
        </w:rPr>
        <w:t>控制</w:t>
      </w:r>
      <w:r w:rsidRPr="00627349">
        <w:t>TKS-M8</w:t>
      </w:r>
      <w:r w:rsidRPr="00627349">
        <w:t>模块</w:t>
      </w:r>
      <w:r w:rsidRPr="00627349">
        <w:rPr>
          <w:rFonts w:hint="eastAsia"/>
        </w:rPr>
        <w:t>，以时间</w:t>
      </w:r>
      <w:r w:rsidRPr="00627349">
        <w:rPr>
          <w:rFonts w:hint="eastAsia"/>
        </w:rPr>
        <w:lastRenderedPageBreak/>
        <w:t>计算距离，控制伸缩杆的移动距离。再由</w:t>
      </w:r>
      <w:r w:rsidRPr="00627349">
        <w:t>TKS-M8</w:t>
      </w:r>
      <w:r w:rsidRPr="00627349">
        <w:t>模块</w:t>
      </w:r>
      <w:r w:rsidRPr="00627349">
        <w:rPr>
          <w:rFonts w:hint="eastAsia"/>
        </w:rPr>
        <w:t>变换正反转电压来控制伸缩杆的电机，以达到可伸可缩的灵活状态。</w:t>
      </w:r>
    </w:p>
    <w:p w14:paraId="00F802C6" w14:textId="0C999916" w:rsidR="005F51E7" w:rsidRPr="00627349" w:rsidRDefault="00643EED" w:rsidP="005F51E7">
      <w:pPr>
        <w:spacing w:line="240" w:lineRule="auto"/>
        <w:jc w:val="center"/>
      </w:pPr>
      <w:r w:rsidRPr="00627349">
        <w:object w:dxaOrig="6440" w:dyaOrig="2116" w14:anchorId="33FD7443">
          <v:shape id="_x0000_i1026" type="#_x0000_t75" style="width:248.15pt;height:81.45pt" o:ole="">
            <v:imagedata r:id="rId16" o:title=""/>
          </v:shape>
          <o:OLEObject Type="Embed" ProgID="Visio.Drawing.11" ShapeID="_x0000_i1026" DrawAspect="Content" ObjectID="_1684092355" r:id="rId17"/>
        </w:object>
      </w:r>
    </w:p>
    <w:p w14:paraId="3C77BE19" w14:textId="49C63DE2" w:rsidR="004309F9" w:rsidRPr="00627349" w:rsidRDefault="004309F9" w:rsidP="004309F9">
      <w:pPr>
        <w:pStyle w:val="af1"/>
      </w:pPr>
      <w:r w:rsidRPr="00627349">
        <w:rPr>
          <w:rFonts w:hint="eastAsia"/>
        </w:rPr>
        <w:t>图</w:t>
      </w:r>
      <w:r w:rsidRPr="00627349">
        <w:rPr>
          <w:rFonts w:hint="eastAsia"/>
        </w:rPr>
        <w:t>2-</w:t>
      </w:r>
      <w:r w:rsidRPr="00627349">
        <w:t xml:space="preserve">4 </w:t>
      </w:r>
      <w:r w:rsidRPr="00627349">
        <w:rPr>
          <w:rFonts w:hint="eastAsia"/>
        </w:rPr>
        <w:t>伸缩杆实物图</w:t>
      </w:r>
    </w:p>
    <w:p w14:paraId="5540E3F0" w14:textId="7AE762CC" w:rsidR="004309F9" w:rsidRPr="00627349" w:rsidRDefault="004309F9" w:rsidP="004309F9">
      <w:pPr>
        <w:pStyle w:val="af"/>
        <w:ind w:firstLine="480"/>
      </w:pPr>
      <w:r w:rsidRPr="00627349">
        <w:rPr>
          <w:rFonts w:hint="eastAsia"/>
        </w:rPr>
        <w:t>如上图所示，伸缩杆由电机的正反转控制伸缩杆的伸出和缩进，可达到预期效果，</w:t>
      </w:r>
      <w:r w:rsidRPr="00627349">
        <w:t>TKS-M8</w:t>
      </w:r>
      <w:r w:rsidRPr="00627349">
        <w:t>模块</w:t>
      </w:r>
      <w:r w:rsidRPr="00627349">
        <w:rPr>
          <w:rFonts w:hint="eastAsia"/>
        </w:rPr>
        <w:t>以保证伸缩杆的精度和灵敏性。</w:t>
      </w:r>
    </w:p>
    <w:p w14:paraId="5A25BA13" w14:textId="501C675E" w:rsidR="006B4295" w:rsidRPr="00627349" w:rsidRDefault="0034581B" w:rsidP="000352A6">
      <w:pPr>
        <w:pStyle w:val="af"/>
        <w:ind w:firstLine="480"/>
      </w:pPr>
      <w:r w:rsidRPr="00627349">
        <w:rPr>
          <w:rFonts w:hint="eastAsia"/>
        </w:rPr>
        <w:t>（</w:t>
      </w:r>
      <w:r w:rsidRPr="00627349">
        <w:rPr>
          <w:rFonts w:hint="eastAsia"/>
        </w:rPr>
        <w:t>4</w:t>
      </w:r>
      <w:r w:rsidRPr="00627349">
        <w:rPr>
          <w:rFonts w:hint="eastAsia"/>
        </w:rPr>
        <w:t>）十字滑台与底盘连接块</w:t>
      </w:r>
      <w:r w:rsidR="006B4295" w:rsidRPr="00627349">
        <w:rPr>
          <w:rFonts w:hint="eastAsia"/>
        </w:rPr>
        <w:t>如图</w:t>
      </w:r>
      <w:r w:rsidR="006B4295" w:rsidRPr="00627349">
        <w:rPr>
          <w:rFonts w:hint="eastAsia"/>
        </w:rPr>
        <w:t>2-</w:t>
      </w:r>
      <w:r w:rsidR="006B4295" w:rsidRPr="00627349">
        <w:t>5</w:t>
      </w:r>
      <w:r w:rsidR="006B4295" w:rsidRPr="00627349">
        <w:rPr>
          <w:rFonts w:hint="eastAsia"/>
        </w:rPr>
        <w:t>所示，</w:t>
      </w:r>
      <w:r w:rsidRPr="00627349">
        <w:rPr>
          <w:rFonts w:hint="eastAsia"/>
        </w:rPr>
        <w:t>此连接块模型用</w:t>
      </w:r>
      <w:proofErr w:type="spellStart"/>
      <w:r w:rsidRPr="00627349">
        <w:t>Solidworks</w:t>
      </w:r>
      <w:proofErr w:type="spellEnd"/>
      <w:r w:rsidRPr="00627349">
        <w:rPr>
          <w:rFonts w:hint="eastAsia"/>
        </w:rPr>
        <w:t>软件进行设计制作，为直角形铝材料。</w:t>
      </w:r>
    </w:p>
    <w:p w14:paraId="2C536A75" w14:textId="2B0ED605" w:rsidR="006B4295" w:rsidRPr="00627349" w:rsidRDefault="00A24DBE" w:rsidP="006B4295">
      <w:pPr>
        <w:spacing w:line="240" w:lineRule="auto"/>
        <w:jc w:val="center"/>
      </w:pPr>
      <w:r w:rsidRPr="00627349">
        <w:object w:dxaOrig="3579" w:dyaOrig="1429" w14:anchorId="0666A684">
          <v:shape id="_x0000_i1027" type="#_x0000_t75" style="width:179.15pt;height:71.55pt" o:ole="">
            <v:imagedata r:id="rId18" o:title=""/>
          </v:shape>
          <o:OLEObject Type="Embed" ProgID="Visio.Drawing.11" ShapeID="_x0000_i1027" DrawAspect="Content" ObjectID="_1684092356" r:id="rId19"/>
        </w:object>
      </w:r>
    </w:p>
    <w:p w14:paraId="28CEA524" w14:textId="5D3F8AEA" w:rsidR="006B4295" w:rsidRPr="00627349" w:rsidRDefault="006B4295" w:rsidP="006B4295">
      <w:pPr>
        <w:pStyle w:val="af1"/>
      </w:pPr>
      <w:r w:rsidRPr="00627349">
        <w:rPr>
          <w:rFonts w:hint="eastAsia"/>
        </w:rPr>
        <w:t>图</w:t>
      </w:r>
      <w:r w:rsidRPr="00627349">
        <w:rPr>
          <w:rFonts w:hint="eastAsia"/>
        </w:rPr>
        <w:t>2-</w:t>
      </w:r>
      <w:r w:rsidRPr="00627349">
        <w:t xml:space="preserve">5 </w:t>
      </w:r>
      <w:r w:rsidRPr="00627349">
        <w:rPr>
          <w:rFonts w:hint="eastAsia"/>
        </w:rPr>
        <w:t>十字滑台与底盘连接块图</w:t>
      </w:r>
    </w:p>
    <w:p w14:paraId="1D6AF0F2" w14:textId="68B50D37" w:rsidR="00953C7F" w:rsidRPr="00627349" w:rsidRDefault="006B4295" w:rsidP="000352A6">
      <w:pPr>
        <w:pStyle w:val="af"/>
        <w:ind w:firstLine="480"/>
      </w:pPr>
      <w:r w:rsidRPr="00627349">
        <w:rPr>
          <w:rFonts w:hint="eastAsia"/>
        </w:rPr>
        <w:t>十字滑台与底盘连接块的</w:t>
      </w:r>
      <w:r w:rsidR="0034581B" w:rsidRPr="00627349">
        <w:rPr>
          <w:rFonts w:hint="eastAsia"/>
        </w:rPr>
        <w:t>作用是将十字滑台牢牢固定在地盘上</w:t>
      </w:r>
      <w:r w:rsidR="000352A6" w:rsidRPr="00627349">
        <w:rPr>
          <w:rFonts w:hint="eastAsia"/>
          <w:vertAlign w:val="superscript"/>
        </w:rPr>
        <w:t>[</w:t>
      </w:r>
      <w:r w:rsidR="000352A6" w:rsidRPr="00627349">
        <w:rPr>
          <w:vertAlign w:val="superscript"/>
        </w:rPr>
        <w:t>10]</w:t>
      </w:r>
      <w:r w:rsidR="000352A6" w:rsidRPr="00627349">
        <w:rPr>
          <w:rFonts w:hint="eastAsia"/>
        </w:rPr>
        <w:t>。</w:t>
      </w:r>
      <w:r w:rsidR="0034581B" w:rsidRPr="00627349">
        <w:rPr>
          <w:rFonts w:hint="eastAsia"/>
        </w:rPr>
        <w:t>1</w:t>
      </w:r>
      <w:r w:rsidR="0034581B" w:rsidRPr="00627349">
        <w:t>0</w:t>
      </w:r>
      <w:r w:rsidR="0034581B" w:rsidRPr="00627349">
        <w:rPr>
          <w:rFonts w:hint="eastAsia"/>
        </w:rPr>
        <w:t>个螺丝孔来增强连接的稳定性，螺丝采用</w:t>
      </w:r>
      <w:r w:rsidR="0034581B" w:rsidRPr="00627349">
        <w:rPr>
          <w:rFonts w:hint="eastAsia"/>
        </w:rPr>
        <w:t>M</w:t>
      </w:r>
      <w:r w:rsidR="0034581B" w:rsidRPr="00627349">
        <w:t>8</w:t>
      </w:r>
      <w:r w:rsidR="0034581B" w:rsidRPr="00627349">
        <w:rPr>
          <w:rFonts w:hint="eastAsia"/>
        </w:rPr>
        <w:t>*</w:t>
      </w:r>
      <w:r w:rsidR="0034581B" w:rsidRPr="00627349">
        <w:t>35</w:t>
      </w:r>
      <w:r w:rsidR="0034581B" w:rsidRPr="00627349">
        <w:rPr>
          <w:rFonts w:hint="eastAsia"/>
        </w:rPr>
        <w:t>的内六角螺丝。十字滑台放置在底盘上盖的正前方边缘，左右凸出距离一致以来保证底盘正常运行的稳定性和平衡性。</w:t>
      </w:r>
    </w:p>
    <w:p w14:paraId="06BDBCC3" w14:textId="1C10DD74" w:rsidR="006B4295" w:rsidRPr="00627349" w:rsidRDefault="0034581B" w:rsidP="000352A6">
      <w:pPr>
        <w:pStyle w:val="af"/>
        <w:ind w:firstLine="480"/>
      </w:pPr>
      <w:r w:rsidRPr="00627349">
        <w:rPr>
          <w:rFonts w:hint="eastAsia"/>
        </w:rPr>
        <w:t>（</w:t>
      </w:r>
      <w:r w:rsidRPr="00627349">
        <w:rPr>
          <w:rFonts w:hint="eastAsia"/>
        </w:rPr>
        <w:t>5</w:t>
      </w:r>
      <w:r w:rsidRPr="00627349">
        <w:rPr>
          <w:rFonts w:hint="eastAsia"/>
        </w:rPr>
        <w:t>）十字滑台与伸缩杆连接块</w:t>
      </w:r>
      <w:r w:rsidR="002745D2" w:rsidRPr="00627349">
        <w:rPr>
          <w:rFonts w:hint="eastAsia"/>
        </w:rPr>
        <w:t>如图</w:t>
      </w:r>
      <w:r w:rsidR="002745D2" w:rsidRPr="00627349">
        <w:rPr>
          <w:rFonts w:hint="eastAsia"/>
        </w:rPr>
        <w:t>2-</w:t>
      </w:r>
      <w:r w:rsidR="002745D2" w:rsidRPr="00627349">
        <w:t>6</w:t>
      </w:r>
      <w:r w:rsidR="002745D2" w:rsidRPr="00627349">
        <w:rPr>
          <w:rFonts w:hint="eastAsia"/>
        </w:rPr>
        <w:t>所示</w:t>
      </w:r>
      <w:r w:rsidRPr="00627349">
        <w:rPr>
          <w:rFonts w:hint="eastAsia"/>
        </w:rPr>
        <w:t>：此连接块模型用</w:t>
      </w:r>
      <w:proofErr w:type="spellStart"/>
      <w:r w:rsidRPr="00627349">
        <w:t>Solidworks</w:t>
      </w:r>
      <w:proofErr w:type="spellEnd"/>
      <w:r w:rsidRPr="00627349">
        <w:rPr>
          <w:rFonts w:hint="eastAsia"/>
        </w:rPr>
        <w:t>软件进行设计制作，为平面铝材料。</w:t>
      </w:r>
    </w:p>
    <w:p w14:paraId="54291838" w14:textId="7D4CA051" w:rsidR="006B4295" w:rsidRPr="00627349" w:rsidRDefault="00A24DBE" w:rsidP="002745D2">
      <w:pPr>
        <w:pStyle w:val="af"/>
        <w:spacing w:line="240" w:lineRule="auto"/>
        <w:ind w:firstLine="480"/>
        <w:jc w:val="center"/>
      </w:pPr>
      <w:r w:rsidRPr="00627349">
        <w:object w:dxaOrig="1593" w:dyaOrig="1837" w14:anchorId="25245138">
          <v:shape id="_x0000_i1028" type="#_x0000_t75" style="width:80.55pt;height:92.55pt" o:ole="">
            <v:imagedata r:id="rId20" o:title=""/>
          </v:shape>
          <o:OLEObject Type="Embed" ProgID="Visio.Drawing.11" ShapeID="_x0000_i1028" DrawAspect="Content" ObjectID="_1684092357" r:id="rId21"/>
        </w:object>
      </w:r>
    </w:p>
    <w:p w14:paraId="4E73A417" w14:textId="540DFF71" w:rsidR="002745D2" w:rsidRPr="00627349" w:rsidRDefault="002745D2" w:rsidP="002745D2">
      <w:pPr>
        <w:pStyle w:val="af1"/>
      </w:pPr>
      <w:r w:rsidRPr="00627349">
        <w:rPr>
          <w:rFonts w:hint="eastAsia"/>
        </w:rPr>
        <w:t>图</w:t>
      </w:r>
      <w:r w:rsidRPr="00627349">
        <w:rPr>
          <w:rFonts w:hint="eastAsia"/>
        </w:rPr>
        <w:t>2-</w:t>
      </w:r>
      <w:r w:rsidRPr="00627349">
        <w:t xml:space="preserve">6 </w:t>
      </w:r>
      <w:r w:rsidRPr="00627349">
        <w:rPr>
          <w:rFonts w:hint="eastAsia"/>
        </w:rPr>
        <w:t>十字滑台与伸缩杆连接块图</w:t>
      </w:r>
    </w:p>
    <w:p w14:paraId="2AAA33AE" w14:textId="6B42BB65" w:rsidR="00953C7F" w:rsidRPr="00627349" w:rsidRDefault="002745D2" w:rsidP="000352A6">
      <w:pPr>
        <w:pStyle w:val="af"/>
        <w:ind w:firstLine="480"/>
      </w:pPr>
      <w:r w:rsidRPr="00627349">
        <w:rPr>
          <w:rFonts w:hint="eastAsia"/>
        </w:rPr>
        <w:t>十字滑台与伸缩杆连接块的</w:t>
      </w:r>
      <w:r w:rsidR="0034581B" w:rsidRPr="00627349">
        <w:rPr>
          <w:rFonts w:hint="eastAsia"/>
        </w:rPr>
        <w:t>作用是将伸缩杆和十字滑台进行连接固定，内三个螺丝孔进行固定伸缩杆底部，外四个螺丝孔进行固定十字滑台的末端模块。</w:t>
      </w:r>
    </w:p>
    <w:p w14:paraId="713A2475" w14:textId="0371D5C8" w:rsidR="00232E9F" w:rsidRPr="00627349" w:rsidRDefault="005831FF" w:rsidP="000B7FF5">
      <w:pPr>
        <w:pStyle w:val="af"/>
        <w:ind w:firstLine="480"/>
      </w:pPr>
      <w:r w:rsidRPr="00627349">
        <w:rPr>
          <w:rFonts w:hint="eastAsia"/>
        </w:rPr>
        <w:t>上述硬件备齐之后，开始具体集成过程，</w:t>
      </w:r>
      <w:r w:rsidR="002745D2" w:rsidRPr="00627349">
        <w:rPr>
          <w:rFonts w:hint="eastAsia"/>
        </w:rPr>
        <w:t>其系统硬件结构实物图由图</w:t>
      </w:r>
      <w:r w:rsidR="002745D2" w:rsidRPr="00627349">
        <w:rPr>
          <w:rFonts w:hint="eastAsia"/>
        </w:rPr>
        <w:t>2-</w:t>
      </w:r>
      <w:r w:rsidR="002745D2" w:rsidRPr="00627349">
        <w:t>7</w:t>
      </w:r>
      <w:r w:rsidR="002745D2" w:rsidRPr="00627349">
        <w:rPr>
          <w:rFonts w:hint="eastAsia"/>
        </w:rPr>
        <w:t>所示：</w:t>
      </w:r>
      <w:r w:rsidRPr="00627349">
        <w:rPr>
          <w:rFonts w:hint="eastAsia"/>
        </w:rPr>
        <w:t>先将十字滑台与底盘连接块通过</w:t>
      </w:r>
      <w:r w:rsidRPr="00627349">
        <w:rPr>
          <w:rFonts w:hint="eastAsia"/>
        </w:rPr>
        <w:t>M</w:t>
      </w:r>
      <w:r w:rsidRPr="00627349">
        <w:t>8</w:t>
      </w:r>
      <w:r w:rsidRPr="00627349">
        <w:rPr>
          <w:rFonts w:hint="eastAsia"/>
        </w:rPr>
        <w:t>螺丝固定在移动地盘上，再讲两个滑台十字连接固定在连接架之处，伸缩杆通过十字滑台与底盘连接块与十字滑台末端固定连接。电压均为</w:t>
      </w:r>
      <w:r w:rsidRPr="00627349">
        <w:rPr>
          <w:rFonts w:hint="eastAsia"/>
        </w:rPr>
        <w:t>2</w:t>
      </w:r>
      <w:r w:rsidRPr="00627349">
        <w:t>4V</w:t>
      </w:r>
      <w:r w:rsidRPr="00627349">
        <w:rPr>
          <w:rFonts w:hint="eastAsia"/>
        </w:rPr>
        <w:t>供电</w:t>
      </w:r>
      <w:r w:rsidR="003E66D6" w:rsidRPr="00627349">
        <w:rPr>
          <w:rFonts w:hint="eastAsia"/>
        </w:rPr>
        <w:t>。</w:t>
      </w:r>
    </w:p>
    <w:p w14:paraId="7D3B3B79" w14:textId="4A9A44D5" w:rsidR="000B7FF5" w:rsidRPr="00627349" w:rsidRDefault="000B7FF5" w:rsidP="000B7FF5">
      <w:pPr>
        <w:widowControl/>
        <w:spacing w:line="240" w:lineRule="auto"/>
        <w:jc w:val="center"/>
        <w:rPr>
          <w:rFonts w:ascii="宋体" w:eastAsia="宋体" w:hAnsi="宋体" w:cs="宋体"/>
          <w:kern w:val="0"/>
          <w:szCs w:val="24"/>
        </w:rPr>
      </w:pPr>
      <w:r w:rsidRPr="00627349">
        <w:rPr>
          <w:rFonts w:ascii="宋体" w:eastAsia="宋体" w:hAnsi="宋体" w:cs="宋体"/>
          <w:noProof/>
          <w:kern w:val="0"/>
          <w:szCs w:val="24"/>
        </w:rPr>
        <w:lastRenderedPageBreak/>
        <w:drawing>
          <wp:inline distT="0" distB="0" distL="0" distR="0" wp14:anchorId="1B4F807D" wp14:editId="1747B066">
            <wp:extent cx="3667837" cy="3461657"/>
            <wp:effectExtent l="0" t="0" r="0" b="0"/>
            <wp:docPr id="12" name="图片 11">
              <a:extLst xmlns:a="http://schemas.openxmlformats.org/drawingml/2006/main">
                <a:ext uri="{FF2B5EF4-FFF2-40B4-BE49-F238E27FC236}">
                  <a16:creationId xmlns:a16="http://schemas.microsoft.com/office/drawing/2014/main" id="{0AA1C8CD-2EF6-46FD-A0D6-D6678C11DD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0AA1C8CD-2EF6-46FD-A0D6-D6678C11DDE8}"/>
                        </a:ext>
                      </a:extLst>
                    </pic:cNvPr>
                    <pic:cNvPicPr>
                      <a:picLocks noChangeAspect="1"/>
                    </pic:cNvPicPr>
                  </pic:nvPicPr>
                  <pic:blipFill rotWithShape="1">
                    <a:blip r:embed="rId22" cstate="print">
                      <a:extLst>
                        <a:ext uri="{28A0092B-C50C-407E-A947-70E740481C1C}">
                          <a14:useLocalDpi xmlns:a14="http://schemas.microsoft.com/office/drawing/2010/main" val="0"/>
                        </a:ext>
                      </a:extLst>
                    </a:blip>
                    <a:srcRect l="22400" r="26094" b="13582"/>
                    <a:stretch/>
                  </pic:blipFill>
                  <pic:spPr>
                    <a:xfrm>
                      <a:off x="0" y="0"/>
                      <a:ext cx="3670357" cy="3464035"/>
                    </a:xfrm>
                    <a:prstGeom prst="rect">
                      <a:avLst/>
                    </a:prstGeom>
                  </pic:spPr>
                </pic:pic>
              </a:graphicData>
            </a:graphic>
          </wp:inline>
        </w:drawing>
      </w:r>
    </w:p>
    <w:p w14:paraId="5E9581CE" w14:textId="133C0B89" w:rsidR="005831FF" w:rsidRPr="00627349" w:rsidRDefault="005831FF" w:rsidP="005831FF">
      <w:pPr>
        <w:pStyle w:val="af1"/>
      </w:pPr>
      <w:r w:rsidRPr="00627349">
        <w:rPr>
          <w:rFonts w:hint="eastAsia"/>
        </w:rPr>
        <w:t>图</w:t>
      </w:r>
      <w:r w:rsidRPr="00627349">
        <w:t>2</w:t>
      </w:r>
      <w:r w:rsidRPr="00627349">
        <w:rPr>
          <w:rFonts w:hint="eastAsia"/>
        </w:rPr>
        <w:t>-</w:t>
      </w:r>
      <w:r w:rsidR="002745D2" w:rsidRPr="00627349">
        <w:t>7</w:t>
      </w:r>
      <w:r w:rsidRPr="00627349">
        <w:rPr>
          <w:rFonts w:hint="eastAsia"/>
        </w:rPr>
        <w:t xml:space="preserve"> </w:t>
      </w:r>
      <w:r w:rsidRPr="00627349">
        <w:rPr>
          <w:rFonts w:hint="eastAsia"/>
        </w:rPr>
        <w:t>系统硬件结构实物图</w:t>
      </w:r>
    </w:p>
    <w:p w14:paraId="28A1ABDB" w14:textId="77777777" w:rsidR="003239E5" w:rsidRPr="00627349" w:rsidRDefault="005831FF" w:rsidP="000B1B05">
      <w:pPr>
        <w:pStyle w:val="af"/>
        <w:ind w:firstLine="480"/>
      </w:pPr>
      <w:r w:rsidRPr="00627349">
        <w:rPr>
          <w:rFonts w:hint="eastAsia"/>
        </w:rPr>
        <w:t>通过硬件集成</w:t>
      </w:r>
      <w:r w:rsidR="000B1B05" w:rsidRPr="00627349">
        <w:rPr>
          <w:rFonts w:hint="eastAsia"/>
        </w:rPr>
        <w:t>、螺丝固定、线路连接等程序，</w:t>
      </w:r>
      <w:r w:rsidRPr="00627349">
        <w:rPr>
          <w:rFonts w:hint="eastAsia"/>
        </w:rPr>
        <w:t>整体架构如上图所示</w:t>
      </w:r>
      <w:r w:rsidR="000B1B05" w:rsidRPr="00627349">
        <w:rPr>
          <w:rFonts w:hint="eastAsia"/>
        </w:rPr>
        <w:t>，机械臂的三个轴由十字滑台和伸缩杆组成，可探测空间位于机器人底盘的正前方区域，系统结构简单，时效性强。</w:t>
      </w:r>
    </w:p>
    <w:p w14:paraId="5D4AB93D" w14:textId="77777777" w:rsidR="00953C7F" w:rsidRPr="00627349" w:rsidRDefault="005D4E07" w:rsidP="00591858">
      <w:pPr>
        <w:pStyle w:val="ab"/>
        <w:ind w:firstLine="482"/>
      </w:pPr>
      <w:bookmarkStart w:id="10" w:name="_Toc72446086"/>
      <w:r w:rsidRPr="00627349">
        <w:t>2</w:t>
      </w:r>
      <w:r w:rsidR="0034581B" w:rsidRPr="00627349">
        <w:t xml:space="preserve">.3 </w:t>
      </w:r>
      <w:r w:rsidR="0034581B" w:rsidRPr="00627349">
        <w:rPr>
          <w:rFonts w:hint="eastAsia"/>
        </w:rPr>
        <w:t>软件开发环境介绍</w:t>
      </w:r>
      <w:bookmarkEnd w:id="10"/>
    </w:p>
    <w:p w14:paraId="16B13A58" w14:textId="77777777" w:rsidR="00953C7F" w:rsidRPr="00627349" w:rsidRDefault="005D4E07" w:rsidP="0077370F">
      <w:pPr>
        <w:pStyle w:val="ad"/>
      </w:pPr>
      <w:bookmarkStart w:id="11" w:name="_Toc72446087"/>
      <w:r w:rsidRPr="00627349">
        <w:t>2</w:t>
      </w:r>
      <w:r w:rsidR="0034581B" w:rsidRPr="00627349">
        <w:t>.3.1 ROS</w:t>
      </w:r>
      <w:r w:rsidR="0034581B" w:rsidRPr="00627349">
        <w:rPr>
          <w:rFonts w:hint="eastAsia"/>
        </w:rPr>
        <w:t>介绍</w:t>
      </w:r>
      <w:bookmarkEnd w:id="11"/>
    </w:p>
    <w:p w14:paraId="28180C00" w14:textId="77777777" w:rsidR="00953C7F" w:rsidRPr="00627349" w:rsidRDefault="0034581B" w:rsidP="0014292B">
      <w:pPr>
        <w:pStyle w:val="af"/>
        <w:ind w:firstLine="480"/>
      </w:pPr>
      <w:r w:rsidRPr="00627349">
        <w:rPr>
          <w:rFonts w:hint="eastAsia"/>
        </w:rPr>
        <w:t>机器人操作系统（</w:t>
      </w:r>
      <w:r w:rsidRPr="00627349">
        <w:t>robot operating system</w:t>
      </w:r>
      <w:r w:rsidRPr="00627349">
        <w:rPr>
          <w:rFonts w:hint="eastAsia"/>
        </w:rPr>
        <w:t>，</w:t>
      </w:r>
      <w:r w:rsidRPr="00627349">
        <w:rPr>
          <w:rFonts w:hint="eastAsia"/>
        </w:rPr>
        <w:t>R</w:t>
      </w:r>
      <w:r w:rsidRPr="00627349">
        <w:t>OS</w:t>
      </w:r>
      <w:r w:rsidRPr="00627349">
        <w:rPr>
          <w:rFonts w:hint="eastAsia"/>
        </w:rPr>
        <w:t>）是一种适用于机器人开发的系统，可用于编写程序和调试硬件，构成以硬件为基础的软件控制系统，是实现智能化和自主化</w:t>
      </w:r>
      <w:r w:rsidR="005831FF" w:rsidRPr="00627349">
        <w:rPr>
          <w:rFonts w:hint="eastAsia"/>
        </w:rPr>
        <w:t>的重要部分</w:t>
      </w:r>
      <w:r w:rsidR="00863FC7" w:rsidRPr="00627349">
        <w:rPr>
          <w:rFonts w:hint="eastAsia"/>
          <w:vertAlign w:val="superscript"/>
        </w:rPr>
        <w:t>[</w:t>
      </w:r>
      <w:r w:rsidR="00863FC7" w:rsidRPr="00627349">
        <w:rPr>
          <w:vertAlign w:val="superscript"/>
        </w:rPr>
        <w:t>11]</w:t>
      </w:r>
      <w:r w:rsidRPr="00627349">
        <w:rPr>
          <w:rFonts w:hint="eastAsia"/>
        </w:rPr>
        <w:t>。</w:t>
      </w:r>
      <w:r w:rsidRPr="00627349">
        <w:rPr>
          <w:rFonts w:hint="eastAsia"/>
        </w:rPr>
        <w:t>R</w:t>
      </w:r>
      <w:r w:rsidRPr="00627349">
        <w:t>OS</w:t>
      </w:r>
      <w:r w:rsidRPr="00627349">
        <w:rPr>
          <w:rFonts w:hint="eastAsia"/>
        </w:rPr>
        <w:t>包含了大量的库代码、第三方功能包、串口工具、</w:t>
      </w:r>
      <w:r w:rsidRPr="00627349">
        <w:rPr>
          <w:rFonts w:hint="eastAsia"/>
        </w:rPr>
        <w:t>T</w:t>
      </w:r>
      <w:r w:rsidRPr="00627349">
        <w:t>F</w:t>
      </w:r>
      <w:r w:rsidRPr="00627349">
        <w:rPr>
          <w:rFonts w:hint="eastAsia"/>
        </w:rPr>
        <w:t>坐标转换等，丰富了软件功能和对硬件使用的灵活性，降低了初学者的复杂程度和开发难度</w:t>
      </w:r>
      <w:r w:rsidR="00863FC7" w:rsidRPr="00627349">
        <w:rPr>
          <w:rFonts w:hint="eastAsia"/>
          <w:vertAlign w:val="superscript"/>
        </w:rPr>
        <w:t>[</w:t>
      </w:r>
      <w:r w:rsidR="00863FC7" w:rsidRPr="00627349">
        <w:rPr>
          <w:vertAlign w:val="superscript"/>
        </w:rPr>
        <w:t>12]</w:t>
      </w:r>
      <w:r w:rsidRPr="00627349">
        <w:rPr>
          <w:rFonts w:hint="eastAsia"/>
        </w:rPr>
        <w:t>。如其中一个第三方功能包为</w:t>
      </w:r>
      <w:r w:rsidRPr="00627349">
        <w:t>M</w:t>
      </w:r>
      <w:r w:rsidRPr="00627349">
        <w:rPr>
          <w:rFonts w:hint="eastAsia"/>
        </w:rPr>
        <w:t>odbus</w:t>
      </w:r>
      <w:r w:rsidRPr="00627349">
        <w:rPr>
          <w:rFonts w:hint="eastAsia"/>
        </w:rPr>
        <w:t>包，在对通信协议为</w:t>
      </w:r>
      <w:r w:rsidRPr="00627349">
        <w:t>M</w:t>
      </w:r>
      <w:r w:rsidRPr="00627349">
        <w:rPr>
          <w:rFonts w:hint="eastAsia"/>
        </w:rPr>
        <w:t>odbus-</w:t>
      </w:r>
      <w:r w:rsidRPr="00627349">
        <w:t>RTU</w:t>
      </w:r>
      <w:r w:rsidRPr="00627349">
        <w:rPr>
          <w:rFonts w:hint="eastAsia"/>
        </w:rPr>
        <w:t>的电机进行编程时，可直接</w:t>
      </w:r>
      <w:r w:rsidR="004B642D" w:rsidRPr="00627349">
        <w:rPr>
          <w:rFonts w:hint="eastAsia"/>
        </w:rPr>
        <w:t>引</w:t>
      </w:r>
      <w:r w:rsidRPr="00627349">
        <w:rPr>
          <w:rFonts w:hint="eastAsia"/>
        </w:rPr>
        <w:t>用功能包的头文件，继而进行简单的命令控制即可</w:t>
      </w:r>
      <w:r w:rsidR="00863FC7" w:rsidRPr="00627349">
        <w:rPr>
          <w:rFonts w:hint="eastAsia"/>
          <w:vertAlign w:val="superscript"/>
        </w:rPr>
        <w:t>[</w:t>
      </w:r>
      <w:r w:rsidR="00863FC7" w:rsidRPr="00627349">
        <w:rPr>
          <w:vertAlign w:val="superscript"/>
        </w:rPr>
        <w:t>13]</w:t>
      </w:r>
      <w:r w:rsidRPr="00627349">
        <w:rPr>
          <w:rFonts w:hint="eastAsia"/>
        </w:rPr>
        <w:t>。</w:t>
      </w:r>
    </w:p>
    <w:p w14:paraId="3D912129" w14:textId="77777777" w:rsidR="00953C7F" w:rsidRPr="00627349" w:rsidRDefault="0034581B" w:rsidP="00B97D06">
      <w:pPr>
        <w:pStyle w:val="af"/>
        <w:ind w:firstLine="480"/>
      </w:pPr>
      <w:r w:rsidRPr="00627349">
        <w:rPr>
          <w:rFonts w:hint="eastAsia"/>
        </w:rPr>
        <w:t>话题发布和订阅是机器人通讯机制中的主要通讯机制，其中一个功能包将自己处理之后的数据以话题的形式发布出去，洪泛法发送至整个工作空间，需要此数据的功能包按照一定的频率进行循环订阅，实时处理，及时反馈。如此系统的手柄和底层通信方式，即手柄发布话题，手柄包订阅话题并转换消息类型，通过话题通讯机制，以速度的形式发布，底层订阅对电极进行实时控制</w:t>
      </w:r>
      <w:r w:rsidR="00B97D06" w:rsidRPr="00627349">
        <w:rPr>
          <w:rFonts w:hint="eastAsia"/>
        </w:rPr>
        <w:t>。</w:t>
      </w:r>
    </w:p>
    <w:p w14:paraId="74C94D67" w14:textId="77777777" w:rsidR="00E522A3" w:rsidRPr="00627349" w:rsidRDefault="0034581B" w:rsidP="000B1B05">
      <w:pPr>
        <w:pStyle w:val="af"/>
        <w:ind w:firstLine="480"/>
      </w:pPr>
      <w:r w:rsidRPr="00627349">
        <w:rPr>
          <w:rFonts w:hint="eastAsia"/>
        </w:rPr>
        <w:t>服务服务端和服务客户端是</w:t>
      </w:r>
      <w:r w:rsidRPr="00627349">
        <w:rPr>
          <w:rFonts w:hint="eastAsia"/>
        </w:rPr>
        <w:t>R</w:t>
      </w:r>
      <w:r w:rsidRPr="00627349">
        <w:t>OS</w:t>
      </w:r>
      <w:r w:rsidRPr="00627349">
        <w:rPr>
          <w:rFonts w:hint="eastAsia"/>
        </w:rPr>
        <w:t>系统特有的一种请求方式，由客户端请求</w:t>
      </w:r>
      <w:r w:rsidRPr="00627349">
        <w:rPr>
          <w:rFonts w:hint="eastAsia"/>
        </w:rPr>
        <w:lastRenderedPageBreak/>
        <w:t>一个数据，</w:t>
      </w:r>
      <w:r w:rsidRPr="00627349">
        <w:rPr>
          <w:rFonts w:hint="eastAsia"/>
        </w:rPr>
        <w:t>R</w:t>
      </w:r>
      <w:r w:rsidRPr="00627349">
        <w:t>OS</w:t>
      </w:r>
      <w:r w:rsidRPr="00627349">
        <w:rPr>
          <w:rFonts w:hint="eastAsia"/>
        </w:rPr>
        <w:t>系统把客户端请求的数据传给服务端，当服务端接收到这个数据时，进行判别，如果在阈值之内，则进行其它的执行函数，否则不执行。</w:t>
      </w:r>
    </w:p>
    <w:p w14:paraId="03B1EE7A" w14:textId="703C6706" w:rsidR="00953C7F" w:rsidRPr="00627349" w:rsidRDefault="00B10891" w:rsidP="000B1B05">
      <w:pPr>
        <w:pStyle w:val="af"/>
        <w:ind w:firstLine="480"/>
      </w:pPr>
      <w:r w:rsidRPr="00627349">
        <w:rPr>
          <w:rFonts w:hint="eastAsia"/>
        </w:rPr>
        <w:t>话题与服务通信机制如图</w:t>
      </w:r>
      <w:r w:rsidRPr="00627349">
        <w:t>2</w:t>
      </w:r>
      <w:r w:rsidRPr="00627349">
        <w:rPr>
          <w:rFonts w:hint="eastAsia"/>
        </w:rPr>
        <w:t>-</w:t>
      </w:r>
      <w:r w:rsidRPr="00627349">
        <w:t>8</w:t>
      </w:r>
      <w:r w:rsidRPr="00627349">
        <w:t>所示</w:t>
      </w:r>
      <w:r w:rsidRPr="00627349">
        <w:rPr>
          <w:rFonts w:hint="eastAsia"/>
        </w:rPr>
        <w:t>，</w:t>
      </w:r>
      <w:r w:rsidR="0034581B" w:rsidRPr="00627349">
        <w:rPr>
          <w:rFonts w:hint="eastAsia"/>
        </w:rPr>
        <w:t>这种通信方式对于本系统中的机械臂的优点在于需要机械臂移动时，服务端请求，唤醒机械臂移动，不需要时保持通信状态，不进行数据传输。由此大大的整合了效率，节省了负载的耗电</w:t>
      </w:r>
      <w:r w:rsidR="00B97D06" w:rsidRPr="00627349">
        <w:rPr>
          <w:rFonts w:hint="eastAsia"/>
        </w:rPr>
        <w:t>。</w:t>
      </w:r>
      <w:r w:rsidR="000B1B05" w:rsidRPr="00627349">
        <w:rPr>
          <w:rFonts w:hint="eastAsia"/>
        </w:rPr>
        <w:t>话题的发布和订阅以及服务的请求和应答都是由</w:t>
      </w:r>
      <w:r w:rsidR="000B1B05" w:rsidRPr="00627349">
        <w:rPr>
          <w:rFonts w:hint="eastAsia"/>
        </w:rPr>
        <w:t>R</w:t>
      </w:r>
      <w:r w:rsidR="000B1B05" w:rsidRPr="00627349">
        <w:t>OS</w:t>
      </w:r>
      <w:r w:rsidR="000B1B05" w:rsidRPr="00627349">
        <w:rPr>
          <w:rFonts w:hint="eastAsia"/>
        </w:rPr>
        <w:t>节点管理器进行处理</w:t>
      </w:r>
      <w:r w:rsidR="00E522A3" w:rsidRPr="00627349">
        <w:rPr>
          <w:rFonts w:hint="eastAsia"/>
        </w:rPr>
        <w:t>，并经处理信息广泛法发布至整个工作空间。</w:t>
      </w:r>
    </w:p>
    <w:p w14:paraId="5C1663DC" w14:textId="180EA7AD" w:rsidR="002E0903" w:rsidRPr="00627349" w:rsidRDefault="00643EED" w:rsidP="000B1B05">
      <w:pPr>
        <w:spacing w:line="240" w:lineRule="auto"/>
        <w:jc w:val="center"/>
        <w:rPr>
          <w:rFonts w:ascii="宋体" w:eastAsia="宋体" w:hAnsi="宋体" w:cs="宋体"/>
          <w:kern w:val="0"/>
          <w:szCs w:val="24"/>
        </w:rPr>
      </w:pPr>
      <w:r w:rsidRPr="00627349">
        <w:object w:dxaOrig="4931" w:dyaOrig="4293" w14:anchorId="5C829157">
          <v:shape id="_x0000_i1029" type="#_x0000_t75" style="width:246.85pt;height:214.7pt" o:ole="">
            <v:imagedata r:id="rId23" o:title=""/>
          </v:shape>
          <o:OLEObject Type="Embed" ProgID="Visio.Drawing.11" ShapeID="_x0000_i1029" DrawAspect="Content" ObjectID="_1684092358" r:id="rId24"/>
        </w:object>
      </w:r>
    </w:p>
    <w:p w14:paraId="6201C8D6" w14:textId="1D139FA4" w:rsidR="00953C7F" w:rsidRPr="00627349" w:rsidRDefault="0034581B">
      <w:pPr>
        <w:pStyle w:val="af1"/>
        <w:ind w:firstLine="422"/>
      </w:pPr>
      <w:r w:rsidRPr="00627349">
        <w:t>图</w:t>
      </w:r>
      <w:r w:rsidR="000B1B05" w:rsidRPr="00627349">
        <w:t>2</w:t>
      </w:r>
      <w:r w:rsidR="000B1B05" w:rsidRPr="00627349">
        <w:rPr>
          <w:rFonts w:hint="eastAsia"/>
        </w:rPr>
        <w:t>-</w:t>
      </w:r>
      <w:r w:rsidR="00B10891" w:rsidRPr="00627349">
        <w:t>8</w:t>
      </w:r>
      <w:r w:rsidRPr="00627349">
        <w:t xml:space="preserve"> </w:t>
      </w:r>
      <w:r w:rsidR="000B1B05" w:rsidRPr="00627349">
        <w:rPr>
          <w:rFonts w:hint="eastAsia"/>
        </w:rPr>
        <w:t>话题与服务通信机制</w:t>
      </w:r>
    </w:p>
    <w:p w14:paraId="79829261" w14:textId="77777777" w:rsidR="00953C7F" w:rsidRPr="00627349" w:rsidRDefault="005D4E07" w:rsidP="0077370F">
      <w:pPr>
        <w:pStyle w:val="ad"/>
      </w:pPr>
      <w:bookmarkStart w:id="12" w:name="_Toc72446088"/>
      <w:r w:rsidRPr="00627349">
        <w:t>2</w:t>
      </w:r>
      <w:r w:rsidR="0034581B" w:rsidRPr="00627349">
        <w:t>.3.2 ROS</w:t>
      </w:r>
      <w:r w:rsidR="0034581B" w:rsidRPr="00627349">
        <w:rPr>
          <w:rFonts w:hint="eastAsia"/>
        </w:rPr>
        <w:t>开发环境配置</w:t>
      </w:r>
      <w:bookmarkEnd w:id="12"/>
    </w:p>
    <w:p w14:paraId="21368EDF" w14:textId="77777777" w:rsidR="00953C7F" w:rsidRPr="00627349" w:rsidRDefault="000B1B05" w:rsidP="0014292B">
      <w:pPr>
        <w:pStyle w:val="af"/>
        <w:ind w:firstLine="480"/>
      </w:pPr>
      <w:r w:rsidRPr="00627349">
        <w:rPr>
          <w:rFonts w:hint="eastAsia"/>
        </w:rPr>
        <w:t>在实际应用过程中，</w:t>
      </w:r>
      <w:r w:rsidR="0034581B" w:rsidRPr="00627349">
        <w:rPr>
          <w:rFonts w:hint="eastAsia"/>
        </w:rPr>
        <w:t>不同的实际需求需</w:t>
      </w:r>
      <w:r w:rsidR="00203FF3" w:rsidRPr="00627349">
        <w:rPr>
          <w:rFonts w:hint="eastAsia"/>
        </w:rPr>
        <w:t>要</w:t>
      </w:r>
      <w:r w:rsidR="0034581B" w:rsidRPr="00627349">
        <w:rPr>
          <w:rFonts w:hint="eastAsia"/>
        </w:rPr>
        <w:t>不同的开发环境配置，本机械臂系统需要不同的功能包和第三方依赖来共同完成这个系统的运行。</w:t>
      </w:r>
    </w:p>
    <w:p w14:paraId="623C4C8F" w14:textId="32E0E19B" w:rsidR="00E522A3" w:rsidRPr="00627349" w:rsidRDefault="00643EED" w:rsidP="0014292B">
      <w:pPr>
        <w:pStyle w:val="af"/>
        <w:ind w:firstLine="480"/>
      </w:pPr>
      <w:r w:rsidRPr="00627349">
        <w:rPr>
          <w:rFonts w:hint="eastAsia"/>
        </w:rPr>
        <w:t>系统</w:t>
      </w:r>
      <w:r w:rsidR="0034581B" w:rsidRPr="00627349">
        <w:rPr>
          <w:rFonts w:hint="eastAsia"/>
        </w:rPr>
        <w:t>通过</w:t>
      </w:r>
      <w:r w:rsidR="003E719A" w:rsidRPr="00627349">
        <w:rPr>
          <w:rFonts w:hint="eastAsia"/>
        </w:rPr>
        <w:t>笔记本电脑</w:t>
      </w:r>
      <w:r w:rsidR="0034581B" w:rsidRPr="00627349">
        <w:rPr>
          <w:rFonts w:hint="eastAsia"/>
        </w:rPr>
        <w:t>作为上位机，在</w:t>
      </w:r>
      <w:r w:rsidR="003E719A" w:rsidRPr="00627349">
        <w:rPr>
          <w:rFonts w:hint="eastAsia"/>
        </w:rPr>
        <w:t>笔记本电脑</w:t>
      </w:r>
      <w:r w:rsidR="0034581B" w:rsidRPr="00627349">
        <w:rPr>
          <w:rFonts w:hint="eastAsia"/>
        </w:rPr>
        <w:t>的</w:t>
      </w:r>
      <w:r w:rsidR="0034581B" w:rsidRPr="00627349">
        <w:rPr>
          <w:rFonts w:hint="eastAsia"/>
        </w:rPr>
        <w:t>h</w:t>
      </w:r>
      <w:r w:rsidR="0034581B" w:rsidRPr="00627349">
        <w:t>ome</w:t>
      </w:r>
      <w:r w:rsidR="0034581B" w:rsidRPr="00627349">
        <w:t>文件夹下，创建一个</w:t>
      </w:r>
      <w:proofErr w:type="spellStart"/>
      <w:r w:rsidR="003E719A" w:rsidRPr="00627349">
        <w:t>lo</w:t>
      </w:r>
      <w:r w:rsidR="00772B59" w:rsidRPr="00627349">
        <w:t>dging_resistance</w:t>
      </w:r>
      <w:proofErr w:type="spellEnd"/>
      <w:r w:rsidR="0034581B" w:rsidRPr="00627349">
        <w:t>的工作空间，工作空间下创建一个放置功能包的</w:t>
      </w:r>
      <w:proofErr w:type="spellStart"/>
      <w:r w:rsidR="0034581B" w:rsidRPr="00627349">
        <w:rPr>
          <w:rFonts w:hint="eastAsia"/>
        </w:rPr>
        <w:t>s</w:t>
      </w:r>
      <w:r w:rsidR="0034581B" w:rsidRPr="00627349">
        <w:t>rc</w:t>
      </w:r>
      <w:proofErr w:type="spellEnd"/>
      <w:r w:rsidR="0034581B" w:rsidRPr="00627349">
        <w:t>文件夹，文件夹下包括手柄功能包、底层功能包、消息功能包、十字滑台功能包、伸缩杆功能包</w:t>
      </w:r>
      <w:r w:rsidR="00772B59" w:rsidRPr="00627349">
        <w:rPr>
          <w:rFonts w:hint="eastAsia"/>
        </w:rPr>
        <w:t>等</w:t>
      </w:r>
      <w:r w:rsidR="0034581B" w:rsidRPr="00627349">
        <w:t>。</w:t>
      </w:r>
    </w:p>
    <w:p w14:paraId="4513CFC3" w14:textId="203C828C" w:rsidR="00953C7F" w:rsidRPr="00627349" w:rsidRDefault="00E522A3" w:rsidP="00E522A3">
      <w:pPr>
        <w:pStyle w:val="af"/>
        <w:ind w:firstLine="480"/>
      </w:pPr>
      <w:r w:rsidRPr="00627349">
        <w:t>机械臂系统工作空间如图</w:t>
      </w:r>
      <w:r w:rsidRPr="00627349">
        <w:t>2</w:t>
      </w:r>
      <w:r w:rsidRPr="00627349">
        <w:rPr>
          <w:rFonts w:hint="eastAsia"/>
        </w:rPr>
        <w:t>-</w:t>
      </w:r>
      <w:r w:rsidRPr="00627349">
        <w:t>9</w:t>
      </w:r>
      <w:r w:rsidRPr="00627349">
        <w:t>所示。</w:t>
      </w:r>
      <w:r w:rsidR="0034581B" w:rsidRPr="00627349">
        <w:t>在工作空间下，使用</w:t>
      </w:r>
      <w:proofErr w:type="spellStart"/>
      <w:r w:rsidR="0034581B" w:rsidRPr="00627349">
        <w:t>catkin_make</w:t>
      </w:r>
      <w:proofErr w:type="spellEnd"/>
      <w:r w:rsidR="0034581B" w:rsidRPr="00627349">
        <w:t>对整个工作空间进行编译，生成可执行文件，用</w:t>
      </w:r>
      <w:proofErr w:type="spellStart"/>
      <w:r w:rsidR="0034581B" w:rsidRPr="00627349">
        <w:rPr>
          <w:rFonts w:hint="eastAsia"/>
        </w:rPr>
        <w:t>r</w:t>
      </w:r>
      <w:r w:rsidR="0034581B" w:rsidRPr="00627349">
        <w:t>oslaunch</w:t>
      </w:r>
      <w:proofErr w:type="spellEnd"/>
      <w:r w:rsidR="00772B59" w:rsidRPr="00627349">
        <w:rPr>
          <w:rFonts w:hint="eastAsia"/>
        </w:rPr>
        <w:t>和</w:t>
      </w:r>
      <w:proofErr w:type="spellStart"/>
      <w:r w:rsidR="0034581B" w:rsidRPr="00627349">
        <w:t>rosrun</w:t>
      </w:r>
      <w:proofErr w:type="spellEnd"/>
      <w:r w:rsidR="0034581B" w:rsidRPr="00627349">
        <w:t>运行可执行文件。</w:t>
      </w:r>
    </w:p>
    <w:p w14:paraId="4C68EB8E" w14:textId="538285AA" w:rsidR="00643EED" w:rsidRPr="00627349" w:rsidRDefault="00643EED" w:rsidP="00B05D5D">
      <w:pPr>
        <w:pStyle w:val="af"/>
        <w:ind w:firstLine="480"/>
      </w:pPr>
      <w:r w:rsidRPr="00627349">
        <w:rPr>
          <w:rFonts w:hint="eastAsia"/>
        </w:rPr>
        <w:t>本系统工作空间由九个不同的功能包组成，分别实现底层、手柄、机械臂等硬件控制，其通信方式为话题通信和服务通信两种通信方式共同组成。</w:t>
      </w:r>
      <w:r w:rsidR="00C05009" w:rsidRPr="00627349">
        <w:rPr>
          <w:rFonts w:hint="eastAsia"/>
        </w:rPr>
        <w:t>其中</w:t>
      </w:r>
      <w:proofErr w:type="spellStart"/>
      <w:r w:rsidR="00C05009" w:rsidRPr="00627349">
        <w:rPr>
          <w:rFonts w:hint="eastAsia"/>
        </w:rPr>
        <w:t>robot</w:t>
      </w:r>
      <w:r w:rsidR="00C05009" w:rsidRPr="00627349">
        <w:t>_msgs</w:t>
      </w:r>
      <w:proofErr w:type="spellEnd"/>
      <w:r w:rsidR="00C05009" w:rsidRPr="00627349">
        <w:rPr>
          <w:rFonts w:hint="eastAsia"/>
        </w:rPr>
        <w:t>功能包是消息类型功能包，在</w:t>
      </w:r>
      <w:r w:rsidR="00C05009" w:rsidRPr="00627349">
        <w:rPr>
          <w:rFonts w:hint="eastAsia"/>
        </w:rPr>
        <w:t>R</w:t>
      </w:r>
      <w:r w:rsidR="00C05009" w:rsidRPr="00627349">
        <w:t>OS</w:t>
      </w:r>
      <w:r w:rsidR="00C05009" w:rsidRPr="00627349">
        <w:rPr>
          <w:rFonts w:hint="eastAsia"/>
        </w:rPr>
        <w:t>系统中</w:t>
      </w:r>
      <w:r w:rsidR="00B05D5D" w:rsidRPr="00627349">
        <w:rPr>
          <w:rFonts w:hint="eastAsia"/>
        </w:rPr>
        <w:t>，各话题通信和服务通信的消息类型都是由</w:t>
      </w:r>
      <w:proofErr w:type="spellStart"/>
      <w:r w:rsidR="00B05D5D" w:rsidRPr="00627349">
        <w:rPr>
          <w:rFonts w:hint="eastAsia"/>
        </w:rPr>
        <w:t>robot</w:t>
      </w:r>
      <w:r w:rsidR="00B05D5D" w:rsidRPr="00627349">
        <w:t>_msgs</w:t>
      </w:r>
      <w:proofErr w:type="spellEnd"/>
      <w:r w:rsidR="00B05D5D" w:rsidRPr="00627349">
        <w:rPr>
          <w:rFonts w:hint="eastAsia"/>
        </w:rPr>
        <w:t>功能包规定的，包括消息内容，消息类型，消息格式等。话题的订阅者和话题的发布者必须同时使用一种通信的消息类型，才能保</w:t>
      </w:r>
      <w:r w:rsidR="00B05D5D" w:rsidRPr="00627349">
        <w:rPr>
          <w:rFonts w:hint="eastAsia"/>
        </w:rPr>
        <w:lastRenderedPageBreak/>
        <w:t>证通信正常，服务的服务端和服务客户端也必须同时使用一种通信的消息类型，才能保证通信正常。</w:t>
      </w:r>
    </w:p>
    <w:p w14:paraId="24164202" w14:textId="77777777" w:rsidR="00953C7F" w:rsidRPr="00627349" w:rsidRDefault="003E719A" w:rsidP="004B642D">
      <w:pPr>
        <w:spacing w:line="240" w:lineRule="auto"/>
        <w:jc w:val="center"/>
      </w:pPr>
      <w:r w:rsidRPr="00627349">
        <w:rPr>
          <w:noProof/>
        </w:rPr>
        <w:drawing>
          <wp:inline distT="0" distB="0" distL="0" distR="0" wp14:anchorId="6B6830AC" wp14:editId="7291BF63">
            <wp:extent cx="5278120" cy="30835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8120" cy="3083560"/>
                    </a:xfrm>
                    <a:prstGeom prst="rect">
                      <a:avLst/>
                    </a:prstGeom>
                    <a:noFill/>
                    <a:ln>
                      <a:noFill/>
                    </a:ln>
                  </pic:spPr>
                </pic:pic>
              </a:graphicData>
            </a:graphic>
          </wp:inline>
        </w:drawing>
      </w:r>
    </w:p>
    <w:p w14:paraId="04EF1C39" w14:textId="016EB34D" w:rsidR="00953C7F" w:rsidRPr="00627349" w:rsidRDefault="0034581B">
      <w:pPr>
        <w:pStyle w:val="af1"/>
        <w:ind w:firstLine="422"/>
      </w:pPr>
      <w:r w:rsidRPr="00627349">
        <w:t>图</w:t>
      </w:r>
      <w:r w:rsidR="00203FF3" w:rsidRPr="00627349">
        <w:t>2</w:t>
      </w:r>
      <w:r w:rsidR="00203FF3" w:rsidRPr="00627349">
        <w:rPr>
          <w:rFonts w:hint="eastAsia"/>
        </w:rPr>
        <w:t>-</w:t>
      </w:r>
      <w:r w:rsidR="00E522A3" w:rsidRPr="00627349">
        <w:t>9</w:t>
      </w:r>
      <w:r w:rsidRPr="00627349">
        <w:t xml:space="preserve"> </w:t>
      </w:r>
      <w:r w:rsidRPr="00627349">
        <w:t>机械臂系统工作空间</w:t>
      </w:r>
    </w:p>
    <w:p w14:paraId="65DB2E10" w14:textId="77777777" w:rsidR="00953C7F" w:rsidRPr="00627349" w:rsidRDefault="0034581B" w:rsidP="0014292B">
      <w:pPr>
        <w:pStyle w:val="af"/>
        <w:ind w:firstLine="480"/>
      </w:pPr>
      <w:r w:rsidRPr="00627349">
        <w:rPr>
          <w:rFonts w:hint="eastAsia"/>
        </w:rPr>
        <w:t>由于本系统中的电机的通信方式为</w:t>
      </w:r>
      <w:r w:rsidRPr="00627349">
        <w:t>M</w:t>
      </w:r>
      <w:r w:rsidRPr="00627349">
        <w:rPr>
          <w:rFonts w:hint="eastAsia"/>
        </w:rPr>
        <w:t>odbus-</w:t>
      </w:r>
      <w:r w:rsidRPr="00627349">
        <w:t>RTU</w:t>
      </w:r>
      <w:r w:rsidRPr="00627349">
        <w:rPr>
          <w:rFonts w:hint="eastAsia"/>
        </w:rPr>
        <w:t>，所以在进行通信时需要安装</w:t>
      </w:r>
      <w:r w:rsidRPr="00627349">
        <w:t>libmodbus-3.0.8.tar.gz</w:t>
      </w:r>
      <w:r w:rsidRPr="00627349">
        <w:rPr>
          <w:rFonts w:hint="eastAsia"/>
        </w:rPr>
        <w:t>，在在</w:t>
      </w:r>
      <w:r w:rsidRPr="00627349">
        <w:t>/</w:t>
      </w:r>
      <w:proofErr w:type="spellStart"/>
      <w:r w:rsidRPr="00627349">
        <w:t>usr</w:t>
      </w:r>
      <w:proofErr w:type="spellEnd"/>
      <w:r w:rsidRPr="00627349">
        <w:t>/local/</w:t>
      </w:r>
      <w:r w:rsidRPr="00627349">
        <w:t>文件夹下</w:t>
      </w:r>
      <w:r w:rsidRPr="00627349">
        <w:rPr>
          <w:rFonts w:hint="eastAsia"/>
        </w:rPr>
        <w:t>创建文件夹，解压之后进行直接安装，其次在</w:t>
      </w:r>
      <w:r w:rsidRPr="00627349">
        <w:t>./configure</w:t>
      </w:r>
      <w:r w:rsidRPr="00627349">
        <w:rPr>
          <w:rFonts w:hint="eastAsia"/>
        </w:rPr>
        <w:t>文件中进行编译即可</w:t>
      </w:r>
      <w:r w:rsidR="00863FC7" w:rsidRPr="00627349">
        <w:rPr>
          <w:rFonts w:hint="eastAsia"/>
          <w:vertAlign w:val="superscript"/>
        </w:rPr>
        <w:t>[</w:t>
      </w:r>
      <w:r w:rsidR="00863FC7" w:rsidRPr="00627349">
        <w:rPr>
          <w:vertAlign w:val="superscript"/>
        </w:rPr>
        <w:t>14]</w:t>
      </w:r>
      <w:r w:rsidRPr="00627349">
        <w:rPr>
          <w:rFonts w:hint="eastAsia"/>
        </w:rPr>
        <w:t>。</w:t>
      </w:r>
    </w:p>
    <w:p w14:paraId="2482FAAC" w14:textId="77777777" w:rsidR="00953C7F" w:rsidRPr="00627349" w:rsidRDefault="00645C15" w:rsidP="0014292B">
      <w:pPr>
        <w:pStyle w:val="af"/>
        <w:ind w:firstLine="480"/>
      </w:pPr>
      <w:proofErr w:type="spellStart"/>
      <w:r w:rsidRPr="00627349">
        <w:t>libmodbus</w:t>
      </w:r>
      <w:proofErr w:type="spellEnd"/>
      <w:r w:rsidR="0034581B" w:rsidRPr="00627349">
        <w:rPr>
          <w:rFonts w:hint="eastAsia"/>
        </w:rPr>
        <w:t>安装命令为</w:t>
      </w:r>
      <w:r w:rsidRPr="00627349">
        <w:rPr>
          <w:rFonts w:hint="eastAsia"/>
        </w:rPr>
        <w:t>：</w:t>
      </w:r>
      <w:proofErr w:type="spellStart"/>
      <w:r w:rsidR="0034581B" w:rsidRPr="00627349">
        <w:rPr>
          <w:rFonts w:hint="eastAsia"/>
        </w:rPr>
        <w:t>sudo</w:t>
      </w:r>
      <w:proofErr w:type="spellEnd"/>
      <w:r w:rsidR="0034581B" w:rsidRPr="00627349">
        <w:t xml:space="preserve"> apt-get install </w:t>
      </w:r>
      <w:proofErr w:type="spellStart"/>
      <w:r w:rsidR="0034581B" w:rsidRPr="00627349">
        <w:t>ros</w:t>
      </w:r>
      <w:proofErr w:type="spellEnd"/>
      <w:r w:rsidR="0034581B" w:rsidRPr="00627349">
        <w:t>-kinetic- libmodbus-3.0.8</w:t>
      </w:r>
      <w:r w:rsidRPr="00627349">
        <w:rPr>
          <w:rFonts w:hint="eastAsia"/>
        </w:rPr>
        <w:t>；</w:t>
      </w:r>
    </w:p>
    <w:p w14:paraId="4FD770AD" w14:textId="77777777" w:rsidR="00645C15" w:rsidRPr="00627349" w:rsidRDefault="00645C15" w:rsidP="00645C15">
      <w:pPr>
        <w:pStyle w:val="af"/>
        <w:ind w:firstLine="480"/>
      </w:pPr>
      <w:r w:rsidRPr="00627349">
        <w:t>joy</w:t>
      </w:r>
      <w:r w:rsidRPr="00627349">
        <w:rPr>
          <w:rFonts w:hint="eastAsia"/>
        </w:rPr>
        <w:t>安装命令为：</w:t>
      </w:r>
      <w:proofErr w:type="spellStart"/>
      <w:r w:rsidRPr="00627349">
        <w:rPr>
          <w:rFonts w:hint="eastAsia"/>
        </w:rPr>
        <w:t>sudo</w:t>
      </w:r>
      <w:proofErr w:type="spellEnd"/>
      <w:r w:rsidRPr="00627349">
        <w:t xml:space="preserve"> apt-get install </w:t>
      </w:r>
      <w:proofErr w:type="spellStart"/>
      <w:r w:rsidRPr="00627349">
        <w:t>ros</w:t>
      </w:r>
      <w:proofErr w:type="spellEnd"/>
      <w:r w:rsidRPr="00627349">
        <w:t>- kinetic -joy</w:t>
      </w:r>
      <w:r w:rsidRPr="00627349">
        <w:rPr>
          <w:rFonts w:hint="eastAsia"/>
        </w:rPr>
        <w:t>；</w:t>
      </w:r>
    </w:p>
    <w:p w14:paraId="170A6EAC" w14:textId="29A5D7DF" w:rsidR="00E644D0" w:rsidRPr="00627349" w:rsidRDefault="00E644D0" w:rsidP="00E644D0">
      <w:pPr>
        <w:pStyle w:val="af"/>
        <w:ind w:firstLine="480"/>
      </w:pPr>
      <w:r w:rsidRPr="00627349">
        <w:rPr>
          <w:rFonts w:hint="eastAsia"/>
        </w:rPr>
        <w:t>安装</w:t>
      </w:r>
      <w:r w:rsidRPr="00627349">
        <w:rPr>
          <w:rFonts w:hint="eastAsia"/>
        </w:rPr>
        <w:t>joy</w:t>
      </w:r>
      <w:r w:rsidRPr="00627349">
        <w:rPr>
          <w:rFonts w:hint="eastAsia"/>
        </w:rPr>
        <w:t>第三方功能包，即可以接收手柄信息，由程序对手柄信息进行定义，解析。之后以话题</w:t>
      </w:r>
      <w:proofErr w:type="spellStart"/>
      <w:r w:rsidRPr="00627349">
        <w:rPr>
          <w:rFonts w:hint="eastAsia"/>
        </w:rPr>
        <w:t>cmd</w:t>
      </w:r>
      <w:r w:rsidRPr="00627349">
        <w:t>_vel</w:t>
      </w:r>
      <w:proofErr w:type="spellEnd"/>
      <w:r w:rsidRPr="00627349">
        <w:rPr>
          <w:rFonts w:hint="eastAsia"/>
        </w:rPr>
        <w:t>的形式发布之整个</w:t>
      </w:r>
      <w:r w:rsidRPr="00627349">
        <w:rPr>
          <w:rFonts w:hint="eastAsia"/>
        </w:rPr>
        <w:t>R</w:t>
      </w:r>
      <w:r w:rsidRPr="00627349">
        <w:t>OS</w:t>
      </w:r>
      <w:r w:rsidRPr="00627349">
        <w:rPr>
          <w:rFonts w:hint="eastAsia"/>
        </w:rPr>
        <w:t>工作通信，底层订阅信息，将接收到的话题通过履带差速模型转换为左右履带的速度，并通过履带的左右速度计算出整体机器人底盘的线速度和角速度。</w:t>
      </w:r>
    </w:p>
    <w:p w14:paraId="5A576133" w14:textId="727DBD1D" w:rsidR="00551DD7" w:rsidRPr="00627349" w:rsidRDefault="00551DD7" w:rsidP="00551DD7">
      <w:pPr>
        <w:pStyle w:val="ab"/>
        <w:ind w:firstLine="482"/>
      </w:pPr>
      <w:bookmarkStart w:id="13" w:name="_Toc72446089"/>
      <w:r w:rsidRPr="00627349">
        <w:rPr>
          <w:rFonts w:hint="eastAsia"/>
        </w:rPr>
        <w:t>2</w:t>
      </w:r>
      <w:r w:rsidRPr="00627349">
        <w:t xml:space="preserve">.4 </w:t>
      </w:r>
      <w:r w:rsidRPr="00627349">
        <w:rPr>
          <w:rFonts w:hint="eastAsia"/>
        </w:rPr>
        <w:t>机械臂系统流程</w:t>
      </w:r>
      <w:r w:rsidR="00EA4BCA" w:rsidRPr="00627349">
        <w:rPr>
          <w:rFonts w:hint="eastAsia"/>
        </w:rPr>
        <w:t>分析</w:t>
      </w:r>
      <w:bookmarkEnd w:id="13"/>
    </w:p>
    <w:p w14:paraId="0CD862D0" w14:textId="77777777" w:rsidR="00E27111" w:rsidRPr="00627349" w:rsidRDefault="00EA4BCA" w:rsidP="00E125C8">
      <w:pPr>
        <w:pStyle w:val="af"/>
        <w:ind w:firstLine="480"/>
      </w:pPr>
      <w:r w:rsidRPr="00627349">
        <w:rPr>
          <w:rFonts w:hint="eastAsia"/>
        </w:rPr>
        <w:t>机械臂</w:t>
      </w:r>
      <w:r w:rsidR="00AA7226" w:rsidRPr="00627349">
        <w:rPr>
          <w:rFonts w:hint="eastAsia"/>
        </w:rPr>
        <w:t>系统流程图</w:t>
      </w:r>
      <w:r w:rsidR="00E125C8" w:rsidRPr="00627349">
        <w:rPr>
          <w:rFonts w:hint="eastAsia"/>
        </w:rPr>
        <w:t>如图</w:t>
      </w:r>
      <w:r w:rsidR="00E125C8" w:rsidRPr="00627349">
        <w:rPr>
          <w:rFonts w:hint="eastAsia"/>
        </w:rPr>
        <w:t>2-</w:t>
      </w:r>
      <w:r w:rsidR="00E125C8" w:rsidRPr="00627349">
        <w:t>10</w:t>
      </w:r>
      <w:r w:rsidR="00E125C8" w:rsidRPr="00627349">
        <w:rPr>
          <w:rFonts w:hint="eastAsia"/>
        </w:rPr>
        <w:t>所示，</w:t>
      </w:r>
      <w:r w:rsidR="00AA7226" w:rsidRPr="00627349">
        <w:rPr>
          <w:rFonts w:hint="eastAsia"/>
        </w:rPr>
        <w:t>分为三个阶段，数据处理阶段、运行准备阶段和执行交互阶段。其中数据处理阶段是把获取到的基于底盘的世界坐标系中的目标点进行矩阵处理，矩阵变换，转换为基于机械臂的坐标系下的目标点三维坐标</w:t>
      </w:r>
      <w:r w:rsidR="00E27111" w:rsidRPr="00627349">
        <w:rPr>
          <w:rFonts w:hint="eastAsia"/>
        </w:rPr>
        <w:t>。</w:t>
      </w:r>
    </w:p>
    <w:p w14:paraId="7EDBEAA4" w14:textId="4BF3148B" w:rsidR="00EA4BCA" w:rsidRPr="00627349" w:rsidRDefault="00AA7226" w:rsidP="00D63B61">
      <w:pPr>
        <w:pStyle w:val="af"/>
        <w:ind w:firstLine="480"/>
      </w:pPr>
      <w:r w:rsidRPr="00627349">
        <w:rPr>
          <w:rFonts w:hint="eastAsia"/>
        </w:rPr>
        <w:t>此时还需要对这三维坐标进行参数验证，如果参数大于机械臂运动的最大限度值，则需要舍弃次三维坐标并等待下一个三维目标点。将</w:t>
      </w:r>
      <w:r w:rsidR="00E125C8" w:rsidRPr="00627349">
        <w:rPr>
          <w:rFonts w:hint="eastAsia"/>
        </w:rPr>
        <w:t>阈值之内的</w:t>
      </w:r>
      <w:r w:rsidRPr="00627349">
        <w:rPr>
          <w:rFonts w:hint="eastAsia"/>
        </w:rPr>
        <w:t>此三维坐标进行拆分，分别赋值给三个臂的电机运动目标距离。</w:t>
      </w:r>
      <w:r w:rsidR="00E125C8" w:rsidRPr="00627349">
        <w:rPr>
          <w:rFonts w:hint="eastAsia"/>
        </w:rPr>
        <w:t>在系统执行之前，需要进行部分准备，系统上电电机自动归零，达到初始状态，然后查看串口并设置串口</w:t>
      </w:r>
      <w:r w:rsidR="00E125C8" w:rsidRPr="00627349">
        <w:rPr>
          <w:rFonts w:hint="eastAsia"/>
        </w:rPr>
        <w:lastRenderedPageBreak/>
        <w:t>权限。</w:t>
      </w:r>
    </w:p>
    <w:p w14:paraId="15F0A3EC" w14:textId="171B72BA" w:rsidR="00EA4BCA" w:rsidRPr="00627349" w:rsidRDefault="00B13393" w:rsidP="00EA4BCA">
      <w:pPr>
        <w:spacing w:line="240" w:lineRule="auto"/>
        <w:jc w:val="center"/>
      </w:pPr>
      <w:r w:rsidRPr="00627349">
        <w:object w:dxaOrig="6525" w:dyaOrig="10260" w14:anchorId="47510D33">
          <v:shape id="_x0000_i1030" type="#_x0000_t75" style="width:327pt;height:513pt" o:ole="">
            <v:imagedata r:id="rId26" o:title=""/>
          </v:shape>
          <o:OLEObject Type="Embed" ProgID="Visio.Drawing.11" ShapeID="_x0000_i1030" DrawAspect="Content" ObjectID="_1684092359" r:id="rId27"/>
        </w:object>
      </w:r>
    </w:p>
    <w:p w14:paraId="787EDA22" w14:textId="0C8DD71F" w:rsidR="00EA4BCA" w:rsidRPr="00627349" w:rsidRDefault="00E125C8" w:rsidP="00E125C8">
      <w:pPr>
        <w:pStyle w:val="af1"/>
      </w:pPr>
      <w:r w:rsidRPr="00627349">
        <w:rPr>
          <w:rFonts w:hint="eastAsia"/>
        </w:rPr>
        <w:t>图</w:t>
      </w:r>
      <w:r w:rsidRPr="00627349">
        <w:rPr>
          <w:rFonts w:hint="eastAsia"/>
        </w:rPr>
        <w:t>2-</w:t>
      </w:r>
      <w:r w:rsidRPr="00627349">
        <w:t xml:space="preserve">10 </w:t>
      </w:r>
      <w:r w:rsidR="00EA4BCA" w:rsidRPr="00627349">
        <w:rPr>
          <w:rFonts w:hint="eastAsia"/>
        </w:rPr>
        <w:t>机械臂</w:t>
      </w:r>
      <w:r w:rsidRPr="00627349">
        <w:rPr>
          <w:rFonts w:hint="eastAsia"/>
        </w:rPr>
        <w:t>系统流程图</w:t>
      </w:r>
    </w:p>
    <w:p w14:paraId="4AE67478" w14:textId="7D9B5605" w:rsidR="00551DD7" w:rsidRPr="00627349" w:rsidRDefault="00E125C8" w:rsidP="00E125C8">
      <w:pPr>
        <w:pStyle w:val="af"/>
        <w:ind w:firstLine="480"/>
      </w:pPr>
      <w:r w:rsidRPr="00627349">
        <w:rPr>
          <w:rFonts w:hint="eastAsia"/>
        </w:rPr>
        <w:t>在数据处理和运行准备阶段之后，系统开始进入执行交互阶段，启动各底层硬件，底盘、手柄、十字滑台、伸缩杆等</w:t>
      </w:r>
      <w:r w:rsidRPr="00627349">
        <w:t>launch</w:t>
      </w:r>
      <w:r w:rsidRPr="00627349">
        <w:rPr>
          <w:rFonts w:hint="eastAsia"/>
        </w:rPr>
        <w:t>文件，</w:t>
      </w:r>
      <w:r w:rsidR="00E27111" w:rsidRPr="00627349">
        <w:rPr>
          <w:rFonts w:hint="eastAsia"/>
        </w:rPr>
        <w:t>如果启动文件异常，则需要查看报错，进行针对性处理解决问题等。</w:t>
      </w:r>
      <w:r w:rsidR="008E75ED" w:rsidRPr="00627349">
        <w:rPr>
          <w:rFonts w:hint="eastAsia"/>
        </w:rPr>
        <w:t>查看底层数据时候正常启用，包括手柄话题发布，底层话题订阅，以及两个节点之间的通信信息正常交互等。并且</w:t>
      </w:r>
      <w:r w:rsidRPr="00627349">
        <w:rPr>
          <w:rFonts w:hint="eastAsia"/>
        </w:rPr>
        <w:t>查看机械臂的三个轴的服务节点</w:t>
      </w:r>
      <w:r w:rsidR="00E27111" w:rsidRPr="00627349">
        <w:rPr>
          <w:rFonts w:hint="eastAsia"/>
        </w:rPr>
        <w:t>，包括</w:t>
      </w:r>
      <w:r w:rsidR="00E27111" w:rsidRPr="00627349">
        <w:rPr>
          <w:rFonts w:hint="eastAsia"/>
        </w:rPr>
        <w:t>X</w:t>
      </w:r>
      <w:r w:rsidR="00E27111" w:rsidRPr="00627349">
        <w:rPr>
          <w:rFonts w:hint="eastAsia"/>
        </w:rPr>
        <w:t>轴的</w:t>
      </w:r>
      <w:r w:rsidR="00E27111" w:rsidRPr="00627349">
        <w:rPr>
          <w:rFonts w:hint="eastAsia"/>
        </w:rPr>
        <w:t>lifting</w:t>
      </w:r>
      <w:r w:rsidR="00E27111" w:rsidRPr="00627349">
        <w:rPr>
          <w:rFonts w:hint="eastAsia"/>
        </w:rPr>
        <w:t>服务节点、</w:t>
      </w:r>
      <w:r w:rsidR="00E27111" w:rsidRPr="00627349">
        <w:t>Y</w:t>
      </w:r>
      <w:r w:rsidR="00E27111" w:rsidRPr="00627349">
        <w:rPr>
          <w:rFonts w:hint="eastAsia"/>
        </w:rPr>
        <w:t>轴的</w:t>
      </w:r>
      <w:r w:rsidR="00E27111" w:rsidRPr="00627349">
        <w:t>translation</w:t>
      </w:r>
      <w:r w:rsidR="00E27111" w:rsidRPr="00627349">
        <w:rPr>
          <w:rFonts w:hint="eastAsia"/>
        </w:rPr>
        <w:t>服务节点、</w:t>
      </w:r>
      <w:r w:rsidR="00E27111" w:rsidRPr="00627349">
        <w:t>Z</w:t>
      </w:r>
      <w:r w:rsidR="00E27111" w:rsidRPr="00627349">
        <w:rPr>
          <w:rFonts w:hint="eastAsia"/>
        </w:rPr>
        <w:t>轴的</w:t>
      </w:r>
      <w:r w:rsidR="00E27111" w:rsidRPr="00627349">
        <w:t>telescopic</w:t>
      </w:r>
      <w:r w:rsidR="00E27111" w:rsidRPr="00627349">
        <w:rPr>
          <w:rFonts w:hint="eastAsia"/>
        </w:rPr>
        <w:t>服务节点</w:t>
      </w:r>
      <w:r w:rsidR="008E75ED" w:rsidRPr="00627349">
        <w:rPr>
          <w:rFonts w:hint="eastAsia"/>
        </w:rPr>
        <w:t>，验证</w:t>
      </w:r>
      <w:r w:rsidR="00E27111" w:rsidRPr="00627349">
        <w:rPr>
          <w:rFonts w:hint="eastAsia"/>
        </w:rPr>
        <w:t>话题信息交互是否正常等</w:t>
      </w:r>
      <w:r w:rsidRPr="00627349">
        <w:rPr>
          <w:rFonts w:hint="eastAsia"/>
        </w:rPr>
        <w:t>并将数据处理阶段的数据对三个服务进行</w:t>
      </w:r>
      <w:r w:rsidR="008E75ED" w:rsidRPr="00627349">
        <w:rPr>
          <w:rFonts w:hint="eastAsia"/>
        </w:rPr>
        <w:t>分别</w:t>
      </w:r>
      <w:r w:rsidRPr="00627349">
        <w:rPr>
          <w:rFonts w:hint="eastAsia"/>
        </w:rPr>
        <w:t>赋值</w:t>
      </w:r>
      <w:r w:rsidR="008E75ED" w:rsidRPr="00627349">
        <w:rPr>
          <w:rFonts w:hint="eastAsia"/>
        </w:rPr>
        <w:t>。此时需要对三轴服务顺序调用，</w:t>
      </w:r>
      <w:r w:rsidRPr="00627349">
        <w:rPr>
          <w:rFonts w:hint="eastAsia"/>
        </w:rPr>
        <w:t>电机</w:t>
      </w:r>
      <w:r w:rsidRPr="00627349">
        <w:rPr>
          <w:rFonts w:hint="eastAsia"/>
        </w:rPr>
        <w:lastRenderedPageBreak/>
        <w:t>执行并会反馈数据。</w:t>
      </w:r>
    </w:p>
    <w:p w14:paraId="2A2DA6C7" w14:textId="55D45136" w:rsidR="008E75ED" w:rsidRPr="00627349" w:rsidRDefault="00D63B61" w:rsidP="00D63B61">
      <w:pPr>
        <w:pStyle w:val="af"/>
        <w:ind w:firstLine="480"/>
      </w:pPr>
      <w:r w:rsidRPr="00627349">
        <w:rPr>
          <w:rFonts w:hint="eastAsia"/>
        </w:rPr>
        <w:t>在电机通过参数赋值之后，系统执行误差测量如图</w:t>
      </w:r>
      <w:r w:rsidRPr="00627349">
        <w:rPr>
          <w:rFonts w:hint="eastAsia"/>
        </w:rPr>
        <w:t>2-</w:t>
      </w:r>
      <w:r w:rsidRPr="00627349">
        <w:t>11</w:t>
      </w:r>
      <w:r w:rsidRPr="00627349">
        <w:rPr>
          <w:rFonts w:hint="eastAsia"/>
        </w:rPr>
        <w:t>所示，</w:t>
      </w:r>
      <w:r w:rsidRPr="00627349">
        <w:rPr>
          <w:rFonts w:hint="eastAsia"/>
        </w:rPr>
        <w:t>X</w:t>
      </w:r>
      <w:r w:rsidRPr="00627349">
        <w:rPr>
          <w:rFonts w:hint="eastAsia"/>
        </w:rPr>
        <w:t>轴电机、</w:t>
      </w:r>
      <w:r w:rsidRPr="00627349">
        <w:t>Y</w:t>
      </w:r>
      <w:r w:rsidRPr="00627349">
        <w:rPr>
          <w:rFonts w:hint="eastAsia"/>
        </w:rPr>
        <w:t>轴电机、</w:t>
      </w:r>
      <w:r w:rsidRPr="00627349">
        <w:t>Z</w:t>
      </w:r>
      <w:r w:rsidRPr="00627349">
        <w:rPr>
          <w:rFonts w:hint="eastAsia"/>
        </w:rPr>
        <w:t>轴电机开始执行对应的动作。等待电机动作执行之后，服务端会立即返回一个消息，如果执行成功，会返回</w:t>
      </w:r>
      <w:r w:rsidRPr="00627349">
        <w:rPr>
          <w:rFonts w:hint="eastAsia"/>
        </w:rPr>
        <w:t>T</w:t>
      </w:r>
      <w:r w:rsidRPr="00627349">
        <w:t>URE</w:t>
      </w:r>
      <w:r w:rsidRPr="00627349">
        <w:rPr>
          <w:rFonts w:hint="eastAsia"/>
        </w:rPr>
        <w:t>，如果执行失败，会返回</w:t>
      </w:r>
      <w:r w:rsidRPr="00627349">
        <w:rPr>
          <w:rFonts w:hint="eastAsia"/>
        </w:rPr>
        <w:t>F</w:t>
      </w:r>
      <w:r w:rsidRPr="00627349">
        <w:t>ALSE</w:t>
      </w:r>
      <w:r w:rsidRPr="00627349">
        <w:rPr>
          <w:rFonts w:hint="eastAsia"/>
        </w:rPr>
        <w:t>，即可判断系统是否执行。回到启动窗口可查阅程序返回距离，与目标距离进行比对，可判断系统和电机是否执行正常。</w:t>
      </w:r>
    </w:p>
    <w:p w14:paraId="24D97668" w14:textId="7F5440D8" w:rsidR="008E75ED" w:rsidRPr="00627349" w:rsidRDefault="00842DD8" w:rsidP="008E75ED">
      <w:pPr>
        <w:spacing w:line="240" w:lineRule="auto"/>
        <w:jc w:val="center"/>
      </w:pPr>
      <w:r w:rsidRPr="00627349">
        <w:object w:dxaOrig="6051" w:dyaOrig="3513" w14:anchorId="78BBFD4D">
          <v:shape id="_x0000_i1031" type="#_x0000_t75" style="width:303pt;height:176.15pt" o:ole="">
            <v:imagedata r:id="rId28" o:title=""/>
          </v:shape>
          <o:OLEObject Type="Embed" ProgID="Visio.Drawing.11" ShapeID="_x0000_i1031" DrawAspect="Content" ObjectID="_1684092360" r:id="rId29"/>
        </w:object>
      </w:r>
    </w:p>
    <w:p w14:paraId="5E48A4AA" w14:textId="4D3C5923" w:rsidR="00D63B61" w:rsidRPr="00627349" w:rsidRDefault="00D63B61" w:rsidP="00D63B61">
      <w:pPr>
        <w:pStyle w:val="af1"/>
      </w:pPr>
      <w:r w:rsidRPr="00627349">
        <w:rPr>
          <w:rFonts w:hint="eastAsia"/>
        </w:rPr>
        <w:t>图</w:t>
      </w:r>
      <w:r w:rsidRPr="00627349">
        <w:rPr>
          <w:rFonts w:hint="eastAsia"/>
        </w:rPr>
        <w:t>2-</w:t>
      </w:r>
      <w:r w:rsidRPr="00627349">
        <w:t xml:space="preserve">11 </w:t>
      </w:r>
      <w:r w:rsidRPr="00627349">
        <w:rPr>
          <w:rFonts w:hint="eastAsia"/>
        </w:rPr>
        <w:t>系统执行误差测量</w:t>
      </w:r>
    </w:p>
    <w:p w14:paraId="1F34695C" w14:textId="7FB9CDD7" w:rsidR="00D63B61" w:rsidRPr="00627349" w:rsidRDefault="00D63B61" w:rsidP="00D63B61">
      <w:pPr>
        <w:pStyle w:val="af"/>
        <w:ind w:firstLine="480"/>
      </w:pPr>
      <w:r w:rsidRPr="00627349">
        <w:rPr>
          <w:rFonts w:hint="eastAsia"/>
        </w:rPr>
        <w:t>等待系统执行完毕，</w:t>
      </w:r>
      <w:r w:rsidR="00A94640" w:rsidRPr="00627349">
        <w:rPr>
          <w:rFonts w:hint="eastAsia"/>
        </w:rPr>
        <w:t>用卷尺测量电机实际到达位置与零点限位器的差值，记为电机实际运动值，与数据处理阶段得出的参数进行比较，即是实际运行误差，通过误差均方值大小判断系统的精确性。</w:t>
      </w:r>
    </w:p>
    <w:p w14:paraId="784C36D4" w14:textId="1EE061A6" w:rsidR="002257B1" w:rsidRPr="00627349" w:rsidRDefault="002257B1">
      <w:pPr>
        <w:widowControl/>
        <w:spacing w:line="240" w:lineRule="auto"/>
        <w:jc w:val="left"/>
      </w:pPr>
      <w:r w:rsidRPr="00627349">
        <w:br w:type="page"/>
      </w:r>
    </w:p>
    <w:p w14:paraId="06447D73" w14:textId="77777777" w:rsidR="00953C7F" w:rsidRPr="00627349" w:rsidRDefault="005D4E07" w:rsidP="004B642D">
      <w:pPr>
        <w:pStyle w:val="a9"/>
      </w:pPr>
      <w:bookmarkStart w:id="14" w:name="_Toc72446090"/>
      <w:r w:rsidRPr="00627349">
        <w:lastRenderedPageBreak/>
        <w:t>3</w:t>
      </w:r>
      <w:r w:rsidR="0034581B" w:rsidRPr="00627349">
        <w:rPr>
          <w:rFonts w:hint="eastAsia"/>
        </w:rPr>
        <w:t xml:space="preserve"> 十字滑台硬件设计与编程实现</w:t>
      </w:r>
      <w:bookmarkEnd w:id="14"/>
    </w:p>
    <w:p w14:paraId="0C8D6AC4" w14:textId="77777777" w:rsidR="00953C7F" w:rsidRPr="00627349" w:rsidRDefault="005D4E07" w:rsidP="00591858">
      <w:pPr>
        <w:pStyle w:val="ab"/>
        <w:ind w:firstLine="482"/>
      </w:pPr>
      <w:bookmarkStart w:id="15" w:name="_Toc72446091"/>
      <w:r w:rsidRPr="00627349">
        <w:t>3</w:t>
      </w:r>
      <w:r w:rsidR="0034581B" w:rsidRPr="00627349">
        <w:t>.1</w:t>
      </w:r>
      <w:r w:rsidR="002368E0" w:rsidRPr="00627349">
        <w:t xml:space="preserve"> </w:t>
      </w:r>
      <w:r w:rsidR="0034581B" w:rsidRPr="00627349">
        <w:rPr>
          <w:rFonts w:hint="eastAsia"/>
        </w:rPr>
        <w:t>十字滑台硬件设计</w:t>
      </w:r>
      <w:bookmarkEnd w:id="15"/>
    </w:p>
    <w:p w14:paraId="28458758" w14:textId="77777777" w:rsidR="00953C7F" w:rsidRPr="00627349" w:rsidRDefault="005D4E07" w:rsidP="0077370F">
      <w:pPr>
        <w:pStyle w:val="ad"/>
      </w:pPr>
      <w:bookmarkStart w:id="16" w:name="_Toc72446092"/>
      <w:r w:rsidRPr="00627349">
        <w:t>3</w:t>
      </w:r>
      <w:r w:rsidR="0034581B" w:rsidRPr="00627349">
        <w:t>.1.1 机械特性</w:t>
      </w:r>
      <w:bookmarkEnd w:id="16"/>
    </w:p>
    <w:p w14:paraId="0E65FFE8" w14:textId="77777777" w:rsidR="00953C7F" w:rsidRPr="00627349" w:rsidRDefault="0034581B" w:rsidP="0014292B">
      <w:pPr>
        <w:pStyle w:val="af"/>
        <w:ind w:firstLine="480"/>
      </w:pPr>
      <w:r w:rsidRPr="00627349">
        <w:rPr>
          <w:rFonts w:hint="eastAsia"/>
        </w:rPr>
        <w:t>直线导轨滑台采用的是</w:t>
      </w:r>
      <w:r w:rsidRPr="00627349">
        <w:t>VSMD115_045T</w:t>
      </w:r>
      <w:r w:rsidRPr="00627349">
        <w:rPr>
          <w:rFonts w:hint="eastAsia"/>
        </w:rPr>
        <w:t>型号步进电机，电机通过机械结构固定在铝板上，有皮带传动，让电机的齿轮和直线导轨滑台的中心轴进行联动，按照一比一的传动比例，使电机带动直线导轨滑台的中心轴进行运动，继而带动机械臂</w:t>
      </w:r>
      <w:r w:rsidRPr="00627349">
        <w:rPr>
          <w:rFonts w:hint="eastAsia"/>
        </w:rPr>
        <w:t>X</w:t>
      </w:r>
      <w:r w:rsidRPr="00627349">
        <w:rPr>
          <w:rFonts w:hint="eastAsia"/>
        </w:rPr>
        <w:t>轴方向运动，实现</w:t>
      </w:r>
      <w:r w:rsidRPr="00627349">
        <w:rPr>
          <w:rFonts w:hint="eastAsia"/>
        </w:rPr>
        <w:t>X</w:t>
      </w:r>
      <w:r w:rsidRPr="00627349">
        <w:rPr>
          <w:rFonts w:hint="eastAsia"/>
        </w:rPr>
        <w:t>轴方向的控制运动</w:t>
      </w:r>
      <w:r w:rsidR="00863FC7" w:rsidRPr="00627349">
        <w:rPr>
          <w:rFonts w:hint="eastAsia"/>
          <w:vertAlign w:val="superscript"/>
        </w:rPr>
        <w:t>[</w:t>
      </w:r>
      <w:r w:rsidR="00863FC7" w:rsidRPr="00627349">
        <w:rPr>
          <w:vertAlign w:val="superscript"/>
        </w:rPr>
        <w:t>15]</w:t>
      </w:r>
      <w:r w:rsidRPr="00627349">
        <w:rPr>
          <w:rFonts w:hint="eastAsia"/>
        </w:rPr>
        <w:t>。两个直线导轨滑台的连接通过一个十字架连接在一块，为十字方向，呈</w:t>
      </w:r>
      <w:r w:rsidRPr="00627349">
        <w:rPr>
          <w:rFonts w:hint="eastAsia"/>
        </w:rPr>
        <w:t>9</w:t>
      </w:r>
      <w:r w:rsidRPr="00627349">
        <w:t>0</w:t>
      </w:r>
      <w:r w:rsidRPr="00627349">
        <w:rPr>
          <w:rFonts w:hint="eastAsia"/>
        </w:rPr>
        <w:t>度角连接，固定为机械臂的</w:t>
      </w:r>
      <w:r w:rsidRPr="00627349">
        <w:rPr>
          <w:rFonts w:hint="eastAsia"/>
        </w:rPr>
        <w:t>Y</w:t>
      </w:r>
      <w:r w:rsidRPr="00627349">
        <w:rPr>
          <w:rFonts w:hint="eastAsia"/>
        </w:rPr>
        <w:t>轴，也属于皮带传动，由电机带动中心轴，实现</w:t>
      </w:r>
      <w:r w:rsidRPr="00627349">
        <w:t>Y</w:t>
      </w:r>
      <w:r w:rsidRPr="00627349">
        <w:rPr>
          <w:rFonts w:hint="eastAsia"/>
        </w:rPr>
        <w:t>轴方向的控制运动，十字滑台的负载可达到</w:t>
      </w:r>
      <w:r w:rsidRPr="00627349">
        <w:rPr>
          <w:rFonts w:hint="eastAsia"/>
        </w:rPr>
        <w:t>1</w:t>
      </w:r>
      <w:r w:rsidRPr="00627349">
        <w:t>5KG</w:t>
      </w:r>
      <w:r w:rsidRPr="00627349">
        <w:rPr>
          <w:rFonts w:hint="eastAsia"/>
        </w:rPr>
        <w:t>。</w:t>
      </w:r>
    </w:p>
    <w:p w14:paraId="7A171EF3" w14:textId="77777777" w:rsidR="00953C7F" w:rsidRPr="00627349" w:rsidRDefault="005D4E07" w:rsidP="0077370F">
      <w:pPr>
        <w:pStyle w:val="ad"/>
      </w:pPr>
      <w:bookmarkStart w:id="17" w:name="_Toc72446093"/>
      <w:r w:rsidRPr="00627349">
        <w:t>3</w:t>
      </w:r>
      <w:r w:rsidR="0034581B" w:rsidRPr="00627349">
        <w:t>.1.2 电气特性</w:t>
      </w:r>
      <w:bookmarkEnd w:id="17"/>
    </w:p>
    <w:p w14:paraId="640B4EE7" w14:textId="77777777" w:rsidR="00953C7F" w:rsidRPr="00627349" w:rsidRDefault="0034581B" w:rsidP="0014292B">
      <w:pPr>
        <w:pStyle w:val="af"/>
        <w:ind w:firstLine="480"/>
      </w:pPr>
      <w:r w:rsidRPr="00627349">
        <w:rPr>
          <w:rFonts w:hint="eastAsia"/>
        </w:rPr>
        <w:t>该电机</w:t>
      </w:r>
      <w:r w:rsidR="008E1634" w:rsidRPr="00627349">
        <w:rPr>
          <w:rFonts w:hint="eastAsia"/>
        </w:rPr>
        <w:t>供电电压为</w:t>
      </w:r>
      <w:r w:rsidRPr="00627349">
        <w:rPr>
          <w:rFonts w:hint="eastAsia"/>
        </w:rPr>
        <w:t>2</w:t>
      </w:r>
      <w:r w:rsidRPr="00627349">
        <w:t>4V</w:t>
      </w:r>
      <w:r w:rsidRPr="00627349">
        <w:rPr>
          <w:rFonts w:hint="eastAsia"/>
        </w:rPr>
        <w:t>，电流</w:t>
      </w:r>
      <w:r w:rsidR="008E1634" w:rsidRPr="00627349">
        <w:rPr>
          <w:rFonts w:hint="eastAsia"/>
        </w:rPr>
        <w:t>峰值</w:t>
      </w:r>
      <w:r w:rsidRPr="00627349">
        <w:rPr>
          <w:rFonts w:hint="eastAsia"/>
        </w:rPr>
        <w:t>为</w:t>
      </w:r>
      <w:r w:rsidRPr="00627349">
        <w:rPr>
          <w:rFonts w:hint="eastAsia"/>
        </w:rPr>
        <w:t>4</w:t>
      </w:r>
      <w:r w:rsidRPr="00627349">
        <w:t>.5A</w:t>
      </w:r>
      <w:r w:rsidRPr="00627349">
        <w:rPr>
          <w:rFonts w:hint="eastAsia"/>
        </w:rPr>
        <w:t>，以为机器人需要移动运行，所以不能采用</w:t>
      </w:r>
      <w:r w:rsidRPr="00627349">
        <w:rPr>
          <w:rFonts w:hint="eastAsia"/>
        </w:rPr>
        <w:t>2</w:t>
      </w:r>
      <w:r w:rsidRPr="00627349">
        <w:t>20V</w:t>
      </w:r>
      <w:r w:rsidRPr="00627349">
        <w:t>电源直接供电，需要对机器人底盘的移动电源进行稳压输出，此移动电源为</w:t>
      </w:r>
      <w:r w:rsidRPr="00627349">
        <w:rPr>
          <w:rFonts w:hint="eastAsia"/>
        </w:rPr>
        <w:t>4</w:t>
      </w:r>
      <w:r w:rsidRPr="00627349">
        <w:t>8V</w:t>
      </w:r>
      <w:r w:rsidRPr="00627349">
        <w:t>电压，所以需要</w:t>
      </w:r>
      <w:r w:rsidRPr="00627349">
        <w:rPr>
          <w:rFonts w:hint="eastAsia"/>
        </w:rPr>
        <w:t>4</w:t>
      </w:r>
      <w:r w:rsidRPr="00627349">
        <w:t>8V</w:t>
      </w:r>
      <w:r w:rsidRPr="00627349">
        <w:t>转</w:t>
      </w:r>
      <w:r w:rsidRPr="00627349">
        <w:rPr>
          <w:rFonts w:hint="eastAsia"/>
        </w:rPr>
        <w:t>2</w:t>
      </w:r>
      <w:r w:rsidRPr="00627349">
        <w:t>4V</w:t>
      </w:r>
      <w:r w:rsidRPr="00627349">
        <w:t>降压模块，从</w:t>
      </w:r>
      <w:r w:rsidRPr="00627349">
        <w:rPr>
          <w:rFonts w:hint="eastAsia"/>
        </w:rPr>
        <w:t>2</w:t>
      </w:r>
      <w:r w:rsidRPr="00627349">
        <w:t>4V</w:t>
      </w:r>
      <w:r w:rsidRPr="00627349">
        <w:t>电压输出接一扩二分线器，对两个电机同时供电</w:t>
      </w:r>
      <w:r w:rsidR="00863FC7" w:rsidRPr="00627349">
        <w:rPr>
          <w:rFonts w:hint="eastAsia"/>
          <w:vertAlign w:val="superscript"/>
        </w:rPr>
        <w:t>[</w:t>
      </w:r>
      <w:r w:rsidR="00863FC7" w:rsidRPr="00627349">
        <w:rPr>
          <w:vertAlign w:val="superscript"/>
        </w:rPr>
        <w:t>16]</w:t>
      </w:r>
      <w:r w:rsidRPr="00627349">
        <w:t>。</w:t>
      </w:r>
      <w:r w:rsidRPr="00627349">
        <w:rPr>
          <w:rFonts w:hint="eastAsia"/>
        </w:rPr>
        <w:t>考虑到实际过程中的不确定因素，</w:t>
      </w:r>
      <w:r w:rsidRPr="00627349">
        <w:t>在</w:t>
      </w:r>
      <w:r w:rsidRPr="00627349">
        <w:rPr>
          <w:rFonts w:hint="eastAsia"/>
        </w:rPr>
        <w:t>降压模块之前，需要增加一个急停模块，如果遇到不确定因素，则按下急停紧急停止，避免</w:t>
      </w:r>
      <w:r w:rsidR="00523802" w:rsidRPr="00627349">
        <w:rPr>
          <w:rFonts w:hint="eastAsia"/>
        </w:rPr>
        <w:t>将</w:t>
      </w:r>
      <w:r w:rsidRPr="00627349">
        <w:rPr>
          <w:rFonts w:hint="eastAsia"/>
        </w:rPr>
        <w:t>硬件</w:t>
      </w:r>
      <w:r w:rsidR="00523802" w:rsidRPr="00627349">
        <w:rPr>
          <w:rFonts w:hint="eastAsia"/>
        </w:rPr>
        <w:t>损坏</w:t>
      </w:r>
      <w:r w:rsidRPr="00627349">
        <w:rPr>
          <w:rFonts w:hint="eastAsia"/>
        </w:rPr>
        <w:t>。</w:t>
      </w:r>
    </w:p>
    <w:p w14:paraId="20DEF339" w14:textId="77777777" w:rsidR="00953C7F" w:rsidRPr="00627349" w:rsidRDefault="0034581B" w:rsidP="0014292B">
      <w:pPr>
        <w:pStyle w:val="af"/>
        <w:ind w:firstLine="480"/>
      </w:pPr>
      <w:r w:rsidRPr="00627349">
        <w:rPr>
          <w:rFonts w:hint="eastAsia"/>
        </w:rPr>
        <w:t>电机运动由串口信号决定，此处采用的波特率是</w:t>
      </w:r>
      <w:r w:rsidRPr="00627349">
        <w:rPr>
          <w:rFonts w:hint="eastAsia"/>
        </w:rPr>
        <w:t>9</w:t>
      </w:r>
      <w:r w:rsidRPr="00627349">
        <w:t>600</w:t>
      </w:r>
      <w:r w:rsidRPr="00627349">
        <w:rPr>
          <w:rFonts w:hint="eastAsia"/>
        </w:rPr>
        <w:t>，机械臂的两个电机均是</w:t>
      </w:r>
      <w:r w:rsidRPr="00627349">
        <w:rPr>
          <w:rFonts w:hint="eastAsia"/>
        </w:rPr>
        <w:t>2</w:t>
      </w:r>
      <w:r w:rsidRPr="00627349">
        <w:t>4V</w:t>
      </w:r>
      <w:r w:rsidRPr="00627349">
        <w:rPr>
          <w:rFonts w:hint="eastAsia"/>
        </w:rPr>
        <w:t>供电，在不进行通信状态下，</w:t>
      </w:r>
      <w:r w:rsidRPr="00627349">
        <w:rPr>
          <w:rFonts w:hint="eastAsia"/>
        </w:rPr>
        <w:t>2</w:t>
      </w:r>
      <w:r w:rsidRPr="00627349">
        <w:t>4V</w:t>
      </w:r>
      <w:r w:rsidRPr="00627349">
        <w:rPr>
          <w:rFonts w:hint="eastAsia"/>
        </w:rPr>
        <w:t>电压可一直保持。驱动器采用的通信协议是</w:t>
      </w:r>
      <w:r w:rsidRPr="00627349">
        <w:t>RS485-Modbus RTU</w:t>
      </w:r>
      <w:r w:rsidRPr="00627349">
        <w:rPr>
          <w:rFonts w:hint="eastAsia"/>
        </w:rPr>
        <w:t>通信协议，在编写程序时直接按照</w:t>
      </w:r>
      <w:r w:rsidRPr="00627349">
        <w:t>Modbus</w:t>
      </w:r>
      <w:r w:rsidRPr="00627349">
        <w:rPr>
          <w:rFonts w:hint="eastAsia"/>
        </w:rPr>
        <w:t>通信格式对电机进行控制。其实现归零功能的传感器通过螺丝螺母固定在机械臂的归零端。两个黄白线通过并联的方式接在</w:t>
      </w:r>
      <w:r w:rsidRPr="00627349">
        <w:rPr>
          <w:rFonts w:hint="eastAsia"/>
        </w:rPr>
        <w:t>U</w:t>
      </w:r>
      <w:r w:rsidRPr="00627349">
        <w:t>SB</w:t>
      </w:r>
      <w:r w:rsidRPr="00627349">
        <w:rPr>
          <w:rFonts w:hint="eastAsia"/>
        </w:rPr>
        <w:t>转</w:t>
      </w:r>
      <w:r w:rsidRPr="00627349">
        <w:rPr>
          <w:rFonts w:hint="eastAsia"/>
        </w:rPr>
        <w:t>4</w:t>
      </w:r>
      <w:r w:rsidRPr="00627349">
        <w:t>85</w:t>
      </w:r>
      <w:r w:rsidRPr="00627349">
        <w:rPr>
          <w:rFonts w:hint="eastAsia"/>
        </w:rPr>
        <w:t>转换器上，属于</w:t>
      </w:r>
      <w:r w:rsidRPr="00627349">
        <w:rPr>
          <w:rFonts w:hint="eastAsia"/>
        </w:rPr>
        <w:t>C</w:t>
      </w:r>
      <w:r w:rsidRPr="00627349">
        <w:t>AN</w:t>
      </w:r>
      <w:r w:rsidRPr="00627349">
        <w:rPr>
          <w:rFonts w:hint="eastAsia"/>
        </w:rPr>
        <w:t>总线协议，一个串口控制两个电机，既可以先后运动，也可以同时运动，增强了机械臂移动的灵活性和可靠性。</w:t>
      </w:r>
    </w:p>
    <w:p w14:paraId="24259C7D" w14:textId="77777777" w:rsidR="00953C7F" w:rsidRPr="00627349" w:rsidRDefault="005D4E07" w:rsidP="0077370F">
      <w:pPr>
        <w:pStyle w:val="ad"/>
      </w:pPr>
      <w:bookmarkStart w:id="18" w:name="_Toc72446094"/>
      <w:r w:rsidRPr="00627349">
        <w:t>3</w:t>
      </w:r>
      <w:r w:rsidR="0034581B" w:rsidRPr="00627349">
        <w:t>.1.3 功能特性</w:t>
      </w:r>
      <w:bookmarkEnd w:id="18"/>
    </w:p>
    <w:p w14:paraId="51F12586" w14:textId="77777777" w:rsidR="00523802" w:rsidRPr="00627349" w:rsidRDefault="0034581B" w:rsidP="00523802">
      <w:pPr>
        <w:pStyle w:val="af"/>
        <w:ind w:firstLine="480"/>
      </w:pPr>
      <w:r w:rsidRPr="00627349">
        <w:rPr>
          <w:rFonts w:hint="eastAsia"/>
        </w:rPr>
        <w:t>内置归零功能，由驱动器接线位置可增加归零传感器，实现机械臂归零功能</w:t>
      </w:r>
      <w:r w:rsidR="00863FC7" w:rsidRPr="00627349">
        <w:rPr>
          <w:rFonts w:hint="eastAsia"/>
          <w:vertAlign w:val="superscript"/>
        </w:rPr>
        <w:t>[</w:t>
      </w:r>
      <w:r w:rsidR="00863FC7" w:rsidRPr="00627349">
        <w:rPr>
          <w:vertAlign w:val="superscript"/>
        </w:rPr>
        <w:t>17]</w:t>
      </w:r>
      <w:r w:rsidRPr="00627349">
        <w:rPr>
          <w:rFonts w:hint="eastAsia"/>
        </w:rPr>
        <w:t>。在此系统中使用的是二次逼近归零，在电机接近传感器时，触发传感器后停止，当前位置设置为零点，电机继续正传</w:t>
      </w:r>
      <w:r w:rsidRPr="00627349">
        <w:rPr>
          <w:rFonts w:hint="eastAsia"/>
        </w:rPr>
        <w:t>2</w:t>
      </w:r>
      <w:r w:rsidRPr="00627349">
        <w:t>400</w:t>
      </w:r>
      <w:r w:rsidRPr="00627349">
        <w:t>后停止，以速度</w:t>
      </w:r>
      <w:r w:rsidRPr="00627349">
        <w:rPr>
          <w:rFonts w:hint="eastAsia"/>
        </w:rPr>
        <w:t>1</w:t>
      </w:r>
      <w:r w:rsidRPr="00627349">
        <w:t>200</w:t>
      </w:r>
      <w:r w:rsidRPr="00627349">
        <w:t>再次反转逼向传感器，触发后停止，与上一个</w:t>
      </w:r>
      <w:r w:rsidRPr="00627349">
        <w:rPr>
          <w:rStyle w:val="af0"/>
        </w:rPr>
        <w:t>设置的零点匹配，设置为标志位</w:t>
      </w:r>
      <w:r w:rsidRPr="00627349">
        <w:rPr>
          <w:rStyle w:val="af0"/>
          <w:rFonts w:hint="eastAsia"/>
        </w:rPr>
        <w:t>Z</w:t>
      </w:r>
      <w:r w:rsidRPr="00627349">
        <w:rPr>
          <w:rStyle w:val="af0"/>
        </w:rPr>
        <w:t>ERO</w:t>
      </w:r>
      <w:r w:rsidRPr="00627349">
        <w:rPr>
          <w:rStyle w:val="af0"/>
        </w:rPr>
        <w:t>，归零结束。</w:t>
      </w:r>
    </w:p>
    <w:p w14:paraId="2B3975C6" w14:textId="77777777" w:rsidR="00953C7F" w:rsidRPr="00627349" w:rsidRDefault="005D4E07" w:rsidP="00591858">
      <w:pPr>
        <w:pStyle w:val="ab"/>
        <w:ind w:firstLine="482"/>
      </w:pPr>
      <w:bookmarkStart w:id="19" w:name="_Toc72446095"/>
      <w:r w:rsidRPr="00627349">
        <w:lastRenderedPageBreak/>
        <w:t>3</w:t>
      </w:r>
      <w:r w:rsidR="0034581B" w:rsidRPr="00627349">
        <w:t>.2</w:t>
      </w:r>
      <w:r w:rsidR="004A2584" w:rsidRPr="00627349">
        <w:t xml:space="preserve"> </w:t>
      </w:r>
      <w:r w:rsidR="0034581B" w:rsidRPr="00627349">
        <w:rPr>
          <w:rFonts w:hint="eastAsia"/>
        </w:rPr>
        <w:t>十字滑台参数设置</w:t>
      </w:r>
      <w:bookmarkEnd w:id="19"/>
    </w:p>
    <w:p w14:paraId="5667FC94" w14:textId="2C592872" w:rsidR="00953C7F" w:rsidRPr="00627349" w:rsidRDefault="00D5777C" w:rsidP="0014292B">
      <w:pPr>
        <w:pStyle w:val="af"/>
        <w:ind w:firstLine="480"/>
      </w:pPr>
      <w:r w:rsidRPr="00627349">
        <w:rPr>
          <w:rFonts w:hint="eastAsia"/>
        </w:rPr>
        <w:t>电机参数配置如图</w:t>
      </w:r>
      <w:r w:rsidRPr="00627349">
        <w:t>3</w:t>
      </w:r>
      <w:r w:rsidRPr="00627349">
        <w:rPr>
          <w:rFonts w:hint="eastAsia"/>
        </w:rPr>
        <w:t>-</w:t>
      </w:r>
      <w:r w:rsidRPr="00627349">
        <w:t>1</w:t>
      </w:r>
      <w:r w:rsidRPr="00627349">
        <w:t>所示</w:t>
      </w:r>
      <w:r>
        <w:rPr>
          <w:rFonts w:hint="eastAsia"/>
        </w:rPr>
        <w:t>，</w:t>
      </w:r>
      <w:r w:rsidR="0034581B" w:rsidRPr="00627349">
        <w:rPr>
          <w:rFonts w:hint="eastAsia"/>
        </w:rPr>
        <w:t>在对机械臂的</w:t>
      </w:r>
      <w:r w:rsidR="0034581B" w:rsidRPr="00627349">
        <w:rPr>
          <w:rFonts w:hint="eastAsia"/>
        </w:rPr>
        <w:t>X</w:t>
      </w:r>
      <w:r w:rsidR="0034581B" w:rsidRPr="00627349">
        <w:rPr>
          <w:rFonts w:hint="eastAsia"/>
        </w:rPr>
        <w:t>轴和</w:t>
      </w:r>
      <w:r w:rsidR="0034581B" w:rsidRPr="00627349">
        <w:rPr>
          <w:rFonts w:hint="eastAsia"/>
        </w:rPr>
        <w:t>Y</w:t>
      </w:r>
      <w:r w:rsidR="0034581B" w:rsidRPr="00627349">
        <w:rPr>
          <w:rFonts w:hint="eastAsia"/>
        </w:rPr>
        <w:t>轴进行控制之前，需要在</w:t>
      </w:r>
      <w:r w:rsidR="0034581B" w:rsidRPr="00627349">
        <w:rPr>
          <w:rFonts w:hint="eastAsia"/>
        </w:rPr>
        <w:t>Windo</w:t>
      </w:r>
      <w:r w:rsidR="0034581B" w:rsidRPr="00627349">
        <w:t>w</w:t>
      </w:r>
      <w:r w:rsidR="0034581B" w:rsidRPr="00627349">
        <w:rPr>
          <w:rFonts w:hint="eastAsia"/>
        </w:rPr>
        <w:t>s</w:t>
      </w:r>
      <w:r w:rsidR="0034581B" w:rsidRPr="00627349">
        <w:rPr>
          <w:rFonts w:hint="eastAsia"/>
        </w:rPr>
        <w:t>的串口调试工具中对初始参数进行配置</w:t>
      </w:r>
      <w:r>
        <w:rPr>
          <w:rFonts w:hint="eastAsia"/>
        </w:rPr>
        <w:t>。</w:t>
      </w:r>
    </w:p>
    <w:p w14:paraId="6E5196D3" w14:textId="77777777" w:rsidR="00953C7F" w:rsidRPr="00627349" w:rsidRDefault="0034581B">
      <w:pPr>
        <w:pStyle w:val="af"/>
        <w:spacing w:line="240" w:lineRule="auto"/>
        <w:ind w:firstLineChars="0" w:firstLine="0"/>
        <w:jc w:val="center"/>
      </w:pPr>
      <w:r w:rsidRPr="00627349">
        <w:rPr>
          <w:noProof/>
        </w:rPr>
        <w:drawing>
          <wp:inline distT="0" distB="0" distL="0" distR="0" wp14:anchorId="459A80D4" wp14:editId="534D1E7B">
            <wp:extent cx="5274310" cy="16840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cstate="print"/>
                    <a:stretch>
                      <a:fillRect/>
                    </a:stretch>
                  </pic:blipFill>
                  <pic:spPr>
                    <a:xfrm>
                      <a:off x="0" y="0"/>
                      <a:ext cx="5274310" cy="1684020"/>
                    </a:xfrm>
                    <a:prstGeom prst="rect">
                      <a:avLst/>
                    </a:prstGeom>
                  </pic:spPr>
                </pic:pic>
              </a:graphicData>
            </a:graphic>
          </wp:inline>
        </w:drawing>
      </w:r>
    </w:p>
    <w:p w14:paraId="4B140D6B" w14:textId="77777777" w:rsidR="00953C7F" w:rsidRPr="00627349" w:rsidRDefault="0034581B">
      <w:pPr>
        <w:pStyle w:val="af1"/>
        <w:ind w:firstLine="422"/>
      </w:pPr>
      <w:r w:rsidRPr="00627349">
        <w:t>图</w:t>
      </w:r>
      <w:r w:rsidR="00A86E1C" w:rsidRPr="00627349">
        <w:t>3-1</w:t>
      </w:r>
      <w:r w:rsidRPr="00627349">
        <w:t xml:space="preserve"> </w:t>
      </w:r>
      <w:r w:rsidR="00A86E1C" w:rsidRPr="00627349">
        <w:rPr>
          <w:rFonts w:hint="eastAsia"/>
        </w:rPr>
        <w:t>电机</w:t>
      </w:r>
      <w:r w:rsidRPr="00627349">
        <w:t>参数配置图</w:t>
      </w:r>
    </w:p>
    <w:p w14:paraId="5B53A9F2" w14:textId="77777777" w:rsidR="00953C7F" w:rsidRPr="00627349" w:rsidRDefault="0034581B" w:rsidP="00203FF3">
      <w:pPr>
        <w:pStyle w:val="af"/>
        <w:ind w:firstLine="480"/>
      </w:pPr>
      <w:r w:rsidRPr="00627349">
        <w:rPr>
          <w:rFonts w:hint="eastAsia"/>
        </w:rPr>
        <w:t>步进电机的步距角为</w:t>
      </w:r>
      <w:r w:rsidRPr="00627349">
        <w:rPr>
          <w:rFonts w:hint="eastAsia"/>
        </w:rPr>
        <w:t>1</w:t>
      </w:r>
      <w:r w:rsidRPr="00627349">
        <w:t>.8</w:t>
      </w:r>
      <w:r w:rsidRPr="00627349">
        <w:rPr>
          <w:rFonts w:hint="eastAsia"/>
        </w:rPr>
        <w:t>°，因为</w:t>
      </w:r>
      <m:oMath>
        <m:r>
          <w:rPr>
            <w:rFonts w:ascii="Cambria Math" w:hAnsi="Cambria Math"/>
          </w:rPr>
          <m:t>MCS</m:t>
        </m:r>
      </m:oMath>
      <w:r w:rsidRPr="00627349">
        <w:rPr>
          <w:rFonts w:hint="eastAsia"/>
        </w:rPr>
        <w:t>细分有</w:t>
      </w:r>
      <w:r w:rsidRPr="00627349">
        <w:rPr>
          <w:rFonts w:hint="eastAsia"/>
        </w:rPr>
        <w:t>2</w:t>
      </w:r>
      <w:r w:rsidRPr="00627349">
        <w:rPr>
          <w:rFonts w:hint="eastAsia"/>
        </w:rPr>
        <w:t>到</w:t>
      </w:r>
      <w:r w:rsidRPr="00627349">
        <w:rPr>
          <w:rFonts w:hint="eastAsia"/>
        </w:rPr>
        <w:t>2</w:t>
      </w:r>
      <w:r w:rsidRPr="00627349">
        <w:t>56</w:t>
      </w:r>
      <w:r w:rsidRPr="00627349">
        <w:rPr>
          <w:rFonts w:hint="eastAsia"/>
        </w:rPr>
        <w:t>微步，此系统选用</w:t>
      </w:r>
      <w:r w:rsidRPr="00627349">
        <w:rPr>
          <w:rFonts w:hint="eastAsia"/>
        </w:rPr>
        <w:t>2</w:t>
      </w:r>
      <w:r w:rsidRPr="00627349">
        <w:t>56</w:t>
      </w:r>
      <w:r w:rsidRPr="00627349">
        <w:rPr>
          <w:rFonts w:hint="eastAsia"/>
        </w:rPr>
        <w:t>微步，</w:t>
      </w:r>
      <w:r w:rsidR="00523802" w:rsidRPr="00627349">
        <w:rPr>
          <w:rFonts w:hint="eastAsia"/>
        </w:rPr>
        <w:t>如上述参数配置图所示，</w:t>
      </w:r>
      <w:r w:rsidRPr="00627349">
        <w:rPr>
          <w:rFonts w:hint="eastAsia"/>
        </w:rPr>
        <w:t>这样可以达到最大力矩，经过实际验证，步进电机的速度应该设置为</w:t>
      </w:r>
      <w:r w:rsidRPr="00627349">
        <w:rPr>
          <w:rFonts w:hint="eastAsia"/>
        </w:rPr>
        <w:t>5</w:t>
      </w:r>
      <w:r w:rsidRPr="00627349">
        <w:t>0000</w:t>
      </w:r>
      <w:r w:rsidRPr="00627349">
        <w:rPr>
          <w:rFonts w:hint="eastAsia"/>
        </w:rPr>
        <w:t>，加速度为</w:t>
      </w:r>
      <w:r w:rsidRPr="00627349">
        <w:rPr>
          <w:rFonts w:hint="eastAsia"/>
        </w:rPr>
        <w:t>1</w:t>
      </w:r>
      <w:r w:rsidRPr="00627349">
        <w:t>9200</w:t>
      </w:r>
      <w:r w:rsidRPr="00627349">
        <w:rPr>
          <w:rFonts w:hint="eastAsia"/>
        </w:rPr>
        <w:t>，可让电机性能最大限度发挥出来，便于机械臂的精准控制</w:t>
      </w:r>
      <w:r w:rsidR="00D36CD0" w:rsidRPr="00627349">
        <w:rPr>
          <w:rFonts w:hint="eastAsia"/>
          <w:vertAlign w:val="superscript"/>
        </w:rPr>
        <w:t>[</w:t>
      </w:r>
      <w:r w:rsidR="00D36CD0" w:rsidRPr="00627349">
        <w:rPr>
          <w:vertAlign w:val="superscript"/>
        </w:rPr>
        <w:t>18]</w:t>
      </w:r>
      <w:r w:rsidRPr="00627349">
        <w:rPr>
          <w:rFonts w:hint="eastAsia"/>
        </w:rPr>
        <w:t>。在上电使能方面设置为上电即使能和上电即归零。</w:t>
      </w:r>
    </w:p>
    <w:p w14:paraId="33AB8E38" w14:textId="5F1AD2CA" w:rsidR="00203FF3" w:rsidRPr="00627349" w:rsidRDefault="0034581B" w:rsidP="00203FF3">
      <w:pPr>
        <w:pStyle w:val="af"/>
        <w:ind w:firstLine="480"/>
      </w:pPr>
      <w:r w:rsidRPr="00627349">
        <w:rPr>
          <w:rFonts w:hint="eastAsia"/>
        </w:rPr>
        <w:t>对电机实际命令控制的时候，需要对运动距离进行换算为脉冲数，</w:t>
      </w:r>
      <w:r w:rsidR="00246A6B" w:rsidRPr="00627349">
        <w:rPr>
          <w:rFonts w:hint="eastAsia"/>
        </w:rPr>
        <w:t>如</w:t>
      </w:r>
      <w:r w:rsidR="00837977" w:rsidRPr="00627349">
        <w:rPr>
          <w:rFonts w:hint="eastAsia"/>
        </w:rPr>
        <w:t>公</w:t>
      </w:r>
      <w:r w:rsidRPr="00627349">
        <w:rPr>
          <w:rFonts w:hint="eastAsia"/>
        </w:rPr>
        <w:t>式</w:t>
      </w:r>
      <w:r w:rsidR="00241F52" w:rsidRPr="00627349">
        <w:rPr>
          <w:rFonts w:hint="eastAsia"/>
        </w:rPr>
        <w:t>3-</w:t>
      </w:r>
      <w:r w:rsidR="00241F52" w:rsidRPr="00627349">
        <w:t>1</w:t>
      </w:r>
      <w:r w:rsidR="00246A6B" w:rsidRPr="00627349">
        <w:rPr>
          <w:rFonts w:hint="eastAsia"/>
        </w:rPr>
        <w:t>所示</w:t>
      </w:r>
      <w:r w:rsidRPr="00627349">
        <w:rPr>
          <w:rFonts w:hint="eastAsia"/>
        </w:rPr>
        <w:t>：</w:t>
      </w:r>
    </w:p>
    <w:p w14:paraId="577BC3FF" w14:textId="77777777" w:rsidR="00203FF3" w:rsidRPr="00627349" w:rsidRDefault="003D73E4" w:rsidP="00203FF3">
      <w:pPr>
        <w:pStyle w:val="af"/>
        <w:spacing w:line="240" w:lineRule="auto"/>
        <w:ind w:firstLine="480"/>
      </w:pPr>
      <m:oMathPara>
        <m:oMathParaPr>
          <m:jc m:val="center"/>
        </m:oMathParaPr>
        <m:oMath>
          <m:eqArr>
            <m:eqArrPr>
              <m:maxDist m:val="1"/>
              <m:ctrlPr>
                <w:rPr>
                  <w:rFonts w:ascii="Cambria Math" w:hAnsi="Cambria Math"/>
                  <w:i/>
                </w:rPr>
              </m:ctrlPr>
            </m:eqArrPr>
            <m:e>
              <m:r>
                <w:rPr>
                  <w:rFonts w:ascii="Cambria Math" w:hAnsi="Cambria Math"/>
                </w:rPr>
                <m:t>N=</m:t>
              </m:r>
              <m:f>
                <m:fPr>
                  <m:ctrlPr>
                    <w:rPr>
                      <w:rFonts w:ascii="Cambria Math" w:hAnsi="Cambria Math"/>
                      <w:i/>
                    </w:rPr>
                  </m:ctrlPr>
                </m:fPr>
                <m:num>
                  <m:r>
                    <w:rPr>
                      <w:rFonts w:ascii="Cambria Math" w:hAnsi="Cambria Math"/>
                    </w:rPr>
                    <m:t>M×MCS×360</m:t>
                  </m:r>
                </m:num>
                <m:den>
                  <m:r>
                    <w:rPr>
                      <w:rFonts w:ascii="Cambria Math" w:hAnsi="Cambria Math"/>
                    </w:rPr>
                    <m:t>E</m:t>
                  </m:r>
                </m:den>
              </m:f>
              <m:r>
                <m:rPr>
                  <m:sty m:val="p"/>
                </m:rPr>
                <w:rPr>
                  <w:rFonts w:ascii="Cambria Math" w:hAnsi="Cambria Math"/>
                </w:rPr>
                <m:t>#</m:t>
              </m:r>
              <m:r>
                <m:rPr>
                  <m:sty m:val="p"/>
                </m:rPr>
                <w:rPr>
                  <w:rFonts w:ascii="Cambria Math" w:hAnsi="Cambria Math"/>
                </w:rPr>
                <m:t>（</m:t>
              </m:r>
              <m:r>
                <w:rPr>
                  <w:rFonts w:ascii="Cambria Math" w:hAnsi="Cambria Math"/>
                </w:rPr>
                <m:t>3</m:t>
              </m:r>
              <m:r>
                <w:rPr>
                  <w:rFonts w:ascii="Cambria Math" w:eastAsia="微软雅黑" w:hAnsi="Cambria Math" w:cs="微软雅黑" w:hint="eastAsia"/>
                </w:rPr>
                <m:t>-</m:t>
              </m:r>
              <m:r>
                <w:rPr>
                  <w:rFonts w:ascii="Cambria Math" w:hAnsi="Cambria Math"/>
                </w:rPr>
                <m:t>1</m:t>
              </m:r>
              <m:r>
                <m:rPr>
                  <m:sty m:val="p"/>
                </m:rPr>
                <w:rPr>
                  <w:rFonts w:ascii="Cambria Math" w:hAnsi="Cambria Math"/>
                </w:rPr>
                <m:t>）</m:t>
              </m:r>
            </m:e>
          </m:eqArr>
        </m:oMath>
      </m:oMathPara>
    </w:p>
    <w:p w14:paraId="421AFCAE" w14:textId="77777777" w:rsidR="00953C7F" w:rsidRPr="00627349" w:rsidRDefault="0034581B" w:rsidP="0014292B">
      <w:pPr>
        <w:pStyle w:val="af"/>
        <w:ind w:firstLine="480"/>
      </w:pPr>
      <w:r w:rsidRPr="00627349">
        <w:t>其中</w:t>
      </w:r>
      <m:oMath>
        <m:r>
          <w:rPr>
            <w:rFonts w:ascii="Cambria Math" w:hAnsi="Cambria Math"/>
          </w:rPr>
          <m:t>N</m:t>
        </m:r>
      </m:oMath>
      <w:r w:rsidRPr="00627349">
        <w:t>为步进电机需要运行的步数，即</w:t>
      </w:r>
      <w:r w:rsidRPr="00627349">
        <w:rPr>
          <w:rFonts w:hint="eastAsia"/>
        </w:rPr>
        <w:t>脉冲的数量，</w:t>
      </w:r>
      <m:oMath>
        <m:r>
          <w:rPr>
            <w:rFonts w:ascii="Cambria Math" w:hAnsi="Cambria Math"/>
          </w:rPr>
          <m:t>M</m:t>
        </m:r>
      </m:oMath>
      <w:r w:rsidRPr="00627349">
        <w:t>是</w:t>
      </w:r>
      <w:r w:rsidRPr="00627349">
        <w:rPr>
          <w:rFonts w:hint="eastAsia"/>
        </w:rPr>
        <w:t>运行位移</w:t>
      </w:r>
      <w:r w:rsidRPr="00627349">
        <w:rPr>
          <w:rFonts w:hint="eastAsia"/>
        </w:rPr>
        <w:t>/</w:t>
      </w:r>
      <w:r w:rsidRPr="00627349">
        <w:rPr>
          <w:rFonts w:hint="eastAsia"/>
        </w:rPr>
        <w:t>导程，是位移和导程的关系，意为移动这一段距离螺杆需要转的圈数，</w:t>
      </w:r>
      <m:oMath>
        <m:r>
          <w:rPr>
            <w:rFonts w:ascii="Cambria Math" w:hAnsi="Cambria Math"/>
          </w:rPr>
          <m:t>360/E</m:t>
        </m:r>
      </m:oMath>
      <w:r w:rsidRPr="00627349">
        <w:t>为电机转一圈所需要的步数，</w:t>
      </w:r>
      <m:oMath>
        <m:r>
          <w:rPr>
            <w:rFonts w:ascii="Cambria Math" w:hAnsi="Cambria Math"/>
          </w:rPr>
          <m:t>MCS</m:t>
        </m:r>
      </m:oMath>
      <w:r w:rsidRPr="00627349">
        <w:t>为步进电机的细分数。</w:t>
      </w:r>
    </w:p>
    <w:p w14:paraId="205C8065" w14:textId="77777777" w:rsidR="00953C7F" w:rsidRPr="00627349" w:rsidRDefault="005D4E07" w:rsidP="00591858">
      <w:pPr>
        <w:pStyle w:val="ab"/>
        <w:ind w:firstLine="482"/>
      </w:pPr>
      <w:bookmarkStart w:id="20" w:name="_Toc72446096"/>
      <w:r w:rsidRPr="00627349">
        <w:t>3</w:t>
      </w:r>
      <w:r w:rsidR="0034581B" w:rsidRPr="00627349">
        <w:t>.3</w:t>
      </w:r>
      <w:r w:rsidR="004A2584" w:rsidRPr="00627349">
        <w:t xml:space="preserve"> </w:t>
      </w:r>
      <w:r w:rsidR="0034581B" w:rsidRPr="00627349">
        <w:rPr>
          <w:rFonts w:hint="eastAsia"/>
        </w:rPr>
        <w:t>十字滑台编程控制</w:t>
      </w:r>
      <w:bookmarkEnd w:id="20"/>
    </w:p>
    <w:p w14:paraId="17B66CB9" w14:textId="60736DD8" w:rsidR="00953C7F" w:rsidRPr="00627349" w:rsidRDefault="0034581B" w:rsidP="00A86E1C">
      <w:pPr>
        <w:pStyle w:val="af"/>
        <w:ind w:firstLine="480"/>
      </w:pPr>
      <w:r w:rsidRPr="00627349">
        <w:t>对十字滑台参数设置和编写程序之后，即可对其进行实际操作，在确保硬件连接正常的前提下，</w:t>
      </w:r>
      <w:r w:rsidRPr="00627349">
        <w:rPr>
          <w:rFonts w:hint="eastAsia"/>
        </w:rPr>
        <w:t>查看串口权限并给予串口权限，</w:t>
      </w:r>
      <w:r w:rsidR="00227D77" w:rsidRPr="00627349">
        <w:t>十字滑台</w:t>
      </w:r>
      <w:r w:rsidR="004A1D0B" w:rsidRPr="00627349">
        <w:rPr>
          <w:rFonts w:hint="eastAsia"/>
        </w:rPr>
        <w:t>程序</w:t>
      </w:r>
      <w:r w:rsidR="00227D77" w:rsidRPr="00627349">
        <w:t>运行</w:t>
      </w:r>
      <w:r w:rsidRPr="00627349">
        <w:rPr>
          <w:rFonts w:hint="eastAsia"/>
        </w:rPr>
        <w:t>流程图如</w:t>
      </w:r>
      <w:r w:rsidR="00227D77" w:rsidRPr="00627349">
        <w:rPr>
          <w:rFonts w:hint="eastAsia"/>
        </w:rPr>
        <w:t>图</w:t>
      </w:r>
      <w:r w:rsidR="00A54282" w:rsidRPr="00627349">
        <w:t>3</w:t>
      </w:r>
      <w:r w:rsidR="00A54282" w:rsidRPr="00627349">
        <w:rPr>
          <w:rFonts w:hint="eastAsia"/>
        </w:rPr>
        <w:t>-</w:t>
      </w:r>
      <w:r w:rsidR="00A54282" w:rsidRPr="00627349">
        <w:t>2</w:t>
      </w:r>
      <w:r w:rsidRPr="00627349">
        <w:rPr>
          <w:rFonts w:hint="eastAsia"/>
        </w:rPr>
        <w:t>所示。</w:t>
      </w:r>
    </w:p>
    <w:p w14:paraId="4C75BA5E" w14:textId="0FE5927D" w:rsidR="001665EA" w:rsidRPr="00627349" w:rsidRDefault="00842DD8" w:rsidP="00A86E1C">
      <w:pPr>
        <w:spacing w:line="240" w:lineRule="auto"/>
        <w:jc w:val="center"/>
      </w:pPr>
      <w:r w:rsidRPr="00627349">
        <w:object w:dxaOrig="5463" w:dyaOrig="1387" w14:anchorId="1C51F9B7">
          <v:shape id="_x0000_i1032" type="#_x0000_t75" style="width:273pt;height:69pt" o:ole="">
            <v:imagedata r:id="rId31" o:title=""/>
          </v:shape>
          <o:OLEObject Type="Embed" ProgID="Visio.Drawing.11" ShapeID="_x0000_i1032" DrawAspect="Content" ObjectID="_1684092361" r:id="rId32"/>
        </w:object>
      </w:r>
    </w:p>
    <w:p w14:paraId="5B7B74B9" w14:textId="4749D85A" w:rsidR="00227D77" w:rsidRPr="00627349" w:rsidRDefault="00227D77" w:rsidP="00227D77">
      <w:pPr>
        <w:pStyle w:val="af1"/>
      </w:pPr>
      <w:r w:rsidRPr="00627349">
        <w:rPr>
          <w:rFonts w:hint="eastAsia"/>
        </w:rPr>
        <w:t>图</w:t>
      </w:r>
      <w:r w:rsidR="00A54282" w:rsidRPr="00627349">
        <w:t>3</w:t>
      </w:r>
      <w:r w:rsidR="00A54282" w:rsidRPr="00627349">
        <w:rPr>
          <w:rFonts w:hint="eastAsia"/>
        </w:rPr>
        <w:t>-</w:t>
      </w:r>
      <w:r w:rsidR="00A54282" w:rsidRPr="00627349">
        <w:t>2</w:t>
      </w:r>
      <w:r w:rsidRPr="00627349">
        <w:t xml:space="preserve"> </w:t>
      </w:r>
      <w:r w:rsidRPr="00627349">
        <w:t>十字滑台</w:t>
      </w:r>
      <w:r w:rsidR="004A1D0B" w:rsidRPr="00627349">
        <w:rPr>
          <w:rFonts w:hint="eastAsia"/>
        </w:rPr>
        <w:t>程序</w:t>
      </w:r>
      <w:r w:rsidRPr="00627349">
        <w:t>运行</w:t>
      </w:r>
      <w:r w:rsidRPr="00627349">
        <w:rPr>
          <w:rFonts w:hint="eastAsia"/>
        </w:rPr>
        <w:t>流程图</w:t>
      </w:r>
    </w:p>
    <w:p w14:paraId="2A39CF79" w14:textId="10D99E23" w:rsidR="004A1D0B" w:rsidRPr="00627349" w:rsidRDefault="004A1D0B" w:rsidP="0014292B">
      <w:pPr>
        <w:pStyle w:val="af"/>
        <w:ind w:firstLine="480"/>
      </w:pPr>
      <w:r w:rsidRPr="00627349">
        <w:rPr>
          <w:rFonts w:hint="eastAsia"/>
        </w:rPr>
        <w:t>在十字滑台串口配置之后，电源上电，电机自动归零，运行</w:t>
      </w:r>
      <w:r w:rsidRPr="00627349">
        <w:rPr>
          <w:rFonts w:hint="eastAsia"/>
        </w:rPr>
        <w:t>l</w:t>
      </w:r>
      <w:r w:rsidRPr="00627349">
        <w:t>aunch</w:t>
      </w:r>
      <w:r w:rsidRPr="00627349">
        <w:rPr>
          <w:rFonts w:hint="eastAsia"/>
        </w:rPr>
        <w:t>文件启动电机，运行服务调用电机进行运动。</w:t>
      </w:r>
      <w:r w:rsidR="00621BD6" w:rsidRPr="00627349">
        <w:rPr>
          <w:rFonts w:hint="eastAsia"/>
        </w:rPr>
        <w:t>如图</w:t>
      </w:r>
      <w:r w:rsidR="00621BD6" w:rsidRPr="00627349">
        <w:rPr>
          <w:rFonts w:hint="eastAsia"/>
        </w:rPr>
        <w:t>3-</w:t>
      </w:r>
      <w:r w:rsidR="00621BD6" w:rsidRPr="00627349">
        <w:t>3</w:t>
      </w:r>
      <w:r w:rsidR="00621BD6" w:rsidRPr="00627349">
        <w:rPr>
          <w:rFonts w:hint="eastAsia"/>
        </w:rPr>
        <w:t>所示，在启动所有节点之前，需要</w:t>
      </w:r>
      <w:r w:rsidR="00621BD6" w:rsidRPr="00627349">
        <w:rPr>
          <w:rFonts w:hint="eastAsia"/>
        </w:rPr>
        <w:lastRenderedPageBreak/>
        <w:t>先启动</w:t>
      </w:r>
      <w:r w:rsidR="00621BD6" w:rsidRPr="00627349">
        <w:rPr>
          <w:rFonts w:hint="eastAsia"/>
        </w:rPr>
        <w:t>R</w:t>
      </w:r>
      <w:r w:rsidR="00621BD6" w:rsidRPr="00627349">
        <w:t>OS M</w:t>
      </w:r>
      <w:r w:rsidR="00621BD6" w:rsidRPr="00627349">
        <w:rPr>
          <w:rFonts w:hint="eastAsia"/>
        </w:rPr>
        <w:t>a</w:t>
      </w:r>
      <w:r w:rsidR="00621BD6" w:rsidRPr="00627349">
        <w:t>ster</w:t>
      </w:r>
      <w:r w:rsidR="00621BD6" w:rsidRPr="00627349">
        <w:rPr>
          <w:rFonts w:hint="eastAsia"/>
        </w:rPr>
        <w:t>中心节点。</w:t>
      </w:r>
    </w:p>
    <w:p w14:paraId="07945FD6" w14:textId="7B8C1DF8" w:rsidR="00621BD6" w:rsidRPr="00627349" w:rsidRDefault="00621BD6" w:rsidP="00621BD6">
      <w:pPr>
        <w:spacing w:line="240" w:lineRule="auto"/>
      </w:pPr>
      <w:r w:rsidRPr="00627349">
        <w:rPr>
          <w:noProof/>
        </w:rPr>
        <w:drawing>
          <wp:inline distT="0" distB="0" distL="0" distR="0" wp14:anchorId="2DC4313E" wp14:editId="0A46A66F">
            <wp:extent cx="5278120" cy="2628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3">
                      <a:extLst>
                        <a:ext uri="{28A0092B-C50C-407E-A947-70E740481C1C}">
                          <a14:useLocalDpi xmlns:a14="http://schemas.microsoft.com/office/drawing/2010/main" val="0"/>
                        </a:ext>
                      </a:extLst>
                    </a:blip>
                    <a:srcRect b="21620"/>
                    <a:stretch/>
                  </pic:blipFill>
                  <pic:spPr bwMode="auto">
                    <a:xfrm>
                      <a:off x="0" y="0"/>
                      <a:ext cx="527812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4966BCD0" w14:textId="534320FA" w:rsidR="00621BD6" w:rsidRPr="00627349" w:rsidRDefault="00621BD6" w:rsidP="00621BD6">
      <w:pPr>
        <w:pStyle w:val="af1"/>
      </w:pPr>
      <w:r w:rsidRPr="00627349">
        <w:rPr>
          <w:rFonts w:hint="eastAsia"/>
        </w:rPr>
        <w:t>图</w:t>
      </w:r>
      <w:r w:rsidRPr="00627349">
        <w:rPr>
          <w:rFonts w:hint="eastAsia"/>
        </w:rPr>
        <w:t>3-</w:t>
      </w:r>
      <w:r w:rsidRPr="00627349">
        <w:t xml:space="preserve">3 </w:t>
      </w:r>
      <w:r w:rsidRPr="00627349">
        <w:rPr>
          <w:rFonts w:hint="eastAsia"/>
        </w:rPr>
        <w:t>启动中心节点图</w:t>
      </w:r>
    </w:p>
    <w:p w14:paraId="06D92EE0" w14:textId="45FFAE45" w:rsidR="00953C7F" w:rsidRPr="00627349" w:rsidRDefault="0034581B" w:rsidP="0014292B">
      <w:pPr>
        <w:pStyle w:val="af"/>
        <w:ind w:firstLine="480"/>
      </w:pPr>
      <w:r w:rsidRPr="00627349">
        <w:t>（</w:t>
      </w:r>
      <w:r w:rsidRPr="00627349">
        <w:rPr>
          <w:rFonts w:hint="eastAsia"/>
        </w:rPr>
        <w:t>1</w:t>
      </w:r>
      <w:r w:rsidRPr="00627349">
        <w:rPr>
          <w:rFonts w:hint="eastAsia"/>
        </w:rPr>
        <w:t>）</w:t>
      </w:r>
      <w:r w:rsidR="009E605F" w:rsidRPr="00627349">
        <w:rPr>
          <w:rFonts w:hint="eastAsia"/>
        </w:rPr>
        <w:t>十字滑台</w:t>
      </w:r>
      <w:r w:rsidR="009E605F" w:rsidRPr="00627349">
        <w:rPr>
          <w:rFonts w:hint="eastAsia"/>
        </w:rPr>
        <w:t>launch</w:t>
      </w:r>
      <w:r w:rsidR="009E605F" w:rsidRPr="00627349">
        <w:rPr>
          <w:rFonts w:hint="eastAsia"/>
        </w:rPr>
        <w:t>文件如图</w:t>
      </w:r>
      <w:r w:rsidR="009E605F" w:rsidRPr="00627349">
        <w:t>3</w:t>
      </w:r>
      <w:r w:rsidR="009E605F" w:rsidRPr="00627349">
        <w:rPr>
          <w:rFonts w:hint="eastAsia"/>
        </w:rPr>
        <w:t>-</w:t>
      </w:r>
      <w:r w:rsidR="00621BD6" w:rsidRPr="00627349">
        <w:t>4</w:t>
      </w:r>
      <w:r w:rsidR="009E605F" w:rsidRPr="00627349">
        <w:rPr>
          <w:rFonts w:hint="eastAsia"/>
        </w:rPr>
        <w:t>所示，</w:t>
      </w:r>
      <w:r w:rsidRPr="00627349">
        <w:rPr>
          <w:rFonts w:hint="eastAsia"/>
        </w:rPr>
        <w:t>打开</w:t>
      </w:r>
      <w:r w:rsidRPr="00627349">
        <w:rPr>
          <w:rFonts w:hint="eastAsia"/>
        </w:rPr>
        <w:t>launch</w:t>
      </w:r>
      <w:r w:rsidRPr="00627349">
        <w:rPr>
          <w:rFonts w:hint="eastAsia"/>
        </w:rPr>
        <w:t>文件，查看</w:t>
      </w:r>
      <w:r w:rsidRPr="00627349">
        <w:rPr>
          <w:rFonts w:hint="eastAsia"/>
        </w:rPr>
        <w:t>value</w:t>
      </w:r>
      <w:r w:rsidRPr="00627349">
        <w:rPr>
          <w:rFonts w:hint="eastAsia"/>
        </w:rPr>
        <w:t>值，</w:t>
      </w:r>
      <w:r w:rsidR="00B87EB4" w:rsidRPr="00627349">
        <w:rPr>
          <w:rFonts w:hint="eastAsia"/>
        </w:rPr>
        <w:t>对照</w:t>
      </w:r>
      <w:r w:rsidRPr="00627349">
        <w:rPr>
          <w:rFonts w:hint="eastAsia"/>
        </w:rPr>
        <w:t>端口和实际</w:t>
      </w:r>
      <w:r w:rsidR="00B87EB4" w:rsidRPr="00627349">
        <w:rPr>
          <w:rFonts w:hint="eastAsia"/>
        </w:rPr>
        <w:t>端口号是否</w:t>
      </w:r>
      <w:r w:rsidRPr="00627349">
        <w:rPr>
          <w:rFonts w:hint="eastAsia"/>
        </w:rPr>
        <w:t>匹配，如不匹配，更改串口号</w:t>
      </w:r>
      <w:r w:rsidR="009E605F" w:rsidRPr="00627349">
        <w:rPr>
          <w:rFonts w:hint="eastAsia"/>
        </w:rPr>
        <w:t>。</w:t>
      </w:r>
    </w:p>
    <w:p w14:paraId="54E7F9A7" w14:textId="77777777" w:rsidR="00953C7F" w:rsidRPr="00627349" w:rsidRDefault="003E719A" w:rsidP="003562BC">
      <w:pPr>
        <w:pStyle w:val="af"/>
        <w:spacing w:line="240" w:lineRule="auto"/>
        <w:ind w:firstLineChars="0" w:firstLine="0"/>
      </w:pPr>
      <w:r w:rsidRPr="00627349">
        <w:rPr>
          <w:noProof/>
        </w:rPr>
        <w:drawing>
          <wp:inline distT="0" distB="0" distL="0" distR="0" wp14:anchorId="522E645E" wp14:editId="58CD5CDD">
            <wp:extent cx="5278120" cy="7067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8120" cy="706755"/>
                    </a:xfrm>
                    <a:prstGeom prst="rect">
                      <a:avLst/>
                    </a:prstGeom>
                    <a:noFill/>
                    <a:ln>
                      <a:noFill/>
                    </a:ln>
                  </pic:spPr>
                </pic:pic>
              </a:graphicData>
            </a:graphic>
          </wp:inline>
        </w:drawing>
      </w:r>
    </w:p>
    <w:p w14:paraId="626150EF" w14:textId="6D92F3BA" w:rsidR="00953C7F" w:rsidRPr="00627349" w:rsidRDefault="0034581B" w:rsidP="003562BC">
      <w:pPr>
        <w:pStyle w:val="af1"/>
      </w:pPr>
      <w:r w:rsidRPr="00627349">
        <w:rPr>
          <w:rFonts w:hint="eastAsia"/>
        </w:rPr>
        <w:t>图</w:t>
      </w:r>
      <w:r w:rsidR="00A54282" w:rsidRPr="00627349">
        <w:t>3</w:t>
      </w:r>
      <w:r w:rsidR="009E605F" w:rsidRPr="00627349">
        <w:rPr>
          <w:rFonts w:hint="eastAsia"/>
        </w:rPr>
        <w:t>-</w:t>
      </w:r>
      <w:r w:rsidR="00621BD6" w:rsidRPr="00627349">
        <w:t>4</w:t>
      </w:r>
      <w:r w:rsidRPr="00627349">
        <w:rPr>
          <w:rFonts w:hint="eastAsia"/>
        </w:rPr>
        <w:t xml:space="preserve"> </w:t>
      </w:r>
      <w:r w:rsidRPr="00627349">
        <w:rPr>
          <w:rFonts w:hint="eastAsia"/>
        </w:rPr>
        <w:t>十字滑台</w:t>
      </w:r>
      <w:r w:rsidRPr="00627349">
        <w:rPr>
          <w:rFonts w:hint="eastAsia"/>
        </w:rPr>
        <w:t>launch</w:t>
      </w:r>
      <w:r w:rsidRPr="00627349">
        <w:rPr>
          <w:rFonts w:hint="eastAsia"/>
        </w:rPr>
        <w:t>文件</w:t>
      </w:r>
    </w:p>
    <w:p w14:paraId="4A6AD5C9" w14:textId="08FCC3A6" w:rsidR="00A54282" w:rsidRPr="00627349" w:rsidRDefault="0014292B" w:rsidP="0014292B">
      <w:pPr>
        <w:pStyle w:val="af"/>
        <w:ind w:firstLine="480"/>
      </w:pPr>
      <w:r w:rsidRPr="00627349">
        <w:rPr>
          <w:rFonts w:hint="eastAsia"/>
        </w:rPr>
        <w:t>（</w:t>
      </w:r>
      <w:r w:rsidRPr="00627349">
        <w:rPr>
          <w:rFonts w:hint="eastAsia"/>
        </w:rPr>
        <w:t>2</w:t>
      </w:r>
      <w:r w:rsidRPr="00627349">
        <w:rPr>
          <w:rFonts w:hint="eastAsia"/>
        </w:rPr>
        <w:t>）</w:t>
      </w:r>
      <w:r w:rsidR="0034581B" w:rsidRPr="00627349">
        <w:rPr>
          <w:rFonts w:hint="eastAsia"/>
        </w:rPr>
        <w:t>运行</w:t>
      </w:r>
      <w:proofErr w:type="spellStart"/>
      <w:r w:rsidR="006F5A4B" w:rsidRPr="00627349">
        <w:rPr>
          <w:rFonts w:hint="eastAsia"/>
        </w:rPr>
        <w:t>me</w:t>
      </w:r>
      <w:r w:rsidR="00164169" w:rsidRPr="00627349">
        <w:t>chanical_arm</w:t>
      </w:r>
      <w:proofErr w:type="spellEnd"/>
      <w:r w:rsidR="0034581B" w:rsidRPr="00627349">
        <w:rPr>
          <w:rFonts w:hint="eastAsia"/>
        </w:rPr>
        <w:t>包下面的</w:t>
      </w:r>
      <w:r w:rsidR="0034581B" w:rsidRPr="00627349">
        <w:rPr>
          <w:rFonts w:hint="eastAsia"/>
        </w:rPr>
        <w:t>launch</w:t>
      </w:r>
      <w:r w:rsidR="0034581B" w:rsidRPr="00627349">
        <w:rPr>
          <w:rFonts w:hint="eastAsia"/>
        </w:rPr>
        <w:t>文件，</w:t>
      </w:r>
      <w:r w:rsidR="00621BD6" w:rsidRPr="00627349">
        <w:rPr>
          <w:rFonts w:hint="eastAsia"/>
        </w:rPr>
        <w:t>十字滑台程序运行图如图</w:t>
      </w:r>
      <w:r w:rsidR="00621BD6" w:rsidRPr="00627349">
        <w:rPr>
          <w:rFonts w:hint="eastAsia"/>
        </w:rPr>
        <w:t>3-</w:t>
      </w:r>
      <w:r w:rsidR="00621BD6" w:rsidRPr="00627349">
        <w:t>5</w:t>
      </w:r>
      <w:r w:rsidR="00621BD6" w:rsidRPr="00627349">
        <w:rPr>
          <w:rFonts w:hint="eastAsia"/>
        </w:rPr>
        <w:t>所示，</w:t>
      </w:r>
      <w:r w:rsidR="0034581B" w:rsidRPr="00627349">
        <w:rPr>
          <w:rFonts w:hint="eastAsia"/>
        </w:rPr>
        <w:t>运行命令为</w:t>
      </w:r>
      <w:proofErr w:type="spellStart"/>
      <w:r w:rsidR="0034581B" w:rsidRPr="00627349">
        <w:rPr>
          <w:rFonts w:hint="eastAsia"/>
        </w:rPr>
        <w:t>roslaunch</w:t>
      </w:r>
      <w:proofErr w:type="spellEnd"/>
      <w:r w:rsidR="0034581B" w:rsidRPr="00627349">
        <w:rPr>
          <w:rFonts w:hint="eastAsia"/>
        </w:rPr>
        <w:t xml:space="preserve"> </w:t>
      </w:r>
      <w:proofErr w:type="spellStart"/>
      <w:r w:rsidR="00164169" w:rsidRPr="00627349">
        <w:rPr>
          <w:rFonts w:hint="eastAsia"/>
        </w:rPr>
        <w:t>me</w:t>
      </w:r>
      <w:r w:rsidR="00164169" w:rsidRPr="00627349">
        <w:t>chanical_arm</w:t>
      </w:r>
      <w:proofErr w:type="spellEnd"/>
      <w:r w:rsidR="0034581B" w:rsidRPr="00627349">
        <w:rPr>
          <w:rFonts w:hint="eastAsia"/>
        </w:rPr>
        <w:t xml:space="preserve"> </w:t>
      </w:r>
      <w:proofErr w:type="spellStart"/>
      <w:r w:rsidR="00164169" w:rsidRPr="00627349">
        <w:rPr>
          <w:rFonts w:hint="eastAsia"/>
        </w:rPr>
        <w:t>me</w:t>
      </w:r>
      <w:r w:rsidR="00164169" w:rsidRPr="00627349">
        <w:t>chanical_arm</w:t>
      </w:r>
      <w:r w:rsidR="0034581B" w:rsidRPr="00627349">
        <w:rPr>
          <w:rFonts w:hint="eastAsia"/>
        </w:rPr>
        <w:t>.launch</w:t>
      </w:r>
      <w:proofErr w:type="spellEnd"/>
      <w:r w:rsidR="0034581B" w:rsidRPr="00627349">
        <w:rPr>
          <w:rFonts w:hint="eastAsia"/>
        </w:rPr>
        <w:t>,</w:t>
      </w:r>
      <w:r w:rsidR="0034581B" w:rsidRPr="00627349">
        <w:rPr>
          <w:rFonts w:hint="eastAsia"/>
        </w:rPr>
        <w:t>为运行十字滑台可执行文件，</w:t>
      </w:r>
      <w:r w:rsidR="00B87EB4" w:rsidRPr="00627349">
        <w:rPr>
          <w:rFonts w:hint="eastAsia"/>
        </w:rPr>
        <w:t>启用电机进入低电流等待模式。</w:t>
      </w:r>
    </w:p>
    <w:p w14:paraId="5D6F4578" w14:textId="3F673E16" w:rsidR="00621BD6" w:rsidRPr="00627349" w:rsidRDefault="00621BD6" w:rsidP="00621BD6">
      <w:pPr>
        <w:spacing w:line="240" w:lineRule="auto"/>
      </w:pPr>
      <w:r w:rsidRPr="00627349">
        <w:rPr>
          <w:noProof/>
        </w:rPr>
        <w:drawing>
          <wp:inline distT="0" distB="0" distL="0" distR="0" wp14:anchorId="56B3A530" wp14:editId="01372B97">
            <wp:extent cx="5278120" cy="28416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5">
                      <a:extLst>
                        <a:ext uri="{28A0092B-C50C-407E-A947-70E740481C1C}">
                          <a14:useLocalDpi xmlns:a14="http://schemas.microsoft.com/office/drawing/2010/main" val="0"/>
                        </a:ext>
                      </a:extLst>
                    </a:blip>
                    <a:srcRect t="15254" r="-28"/>
                    <a:stretch/>
                  </pic:blipFill>
                  <pic:spPr bwMode="auto">
                    <a:xfrm>
                      <a:off x="0" y="0"/>
                      <a:ext cx="5279615" cy="2842430"/>
                    </a:xfrm>
                    <a:prstGeom prst="rect">
                      <a:avLst/>
                    </a:prstGeom>
                    <a:noFill/>
                    <a:ln>
                      <a:noFill/>
                    </a:ln>
                    <a:extLst>
                      <a:ext uri="{53640926-AAD7-44D8-BBD7-CCE9431645EC}">
                        <a14:shadowObscured xmlns:a14="http://schemas.microsoft.com/office/drawing/2010/main"/>
                      </a:ext>
                    </a:extLst>
                  </pic:spPr>
                </pic:pic>
              </a:graphicData>
            </a:graphic>
          </wp:inline>
        </w:drawing>
      </w:r>
    </w:p>
    <w:p w14:paraId="76C5B498" w14:textId="1111D013" w:rsidR="00621BD6" w:rsidRPr="00627349" w:rsidRDefault="00621BD6" w:rsidP="00621BD6">
      <w:pPr>
        <w:pStyle w:val="af1"/>
      </w:pPr>
      <w:r w:rsidRPr="00627349">
        <w:rPr>
          <w:rFonts w:hint="eastAsia"/>
        </w:rPr>
        <w:t>图</w:t>
      </w:r>
      <w:r w:rsidRPr="00627349">
        <w:rPr>
          <w:rFonts w:hint="eastAsia"/>
        </w:rPr>
        <w:t>3-</w:t>
      </w:r>
      <w:r w:rsidRPr="00627349">
        <w:t xml:space="preserve">5 </w:t>
      </w:r>
      <w:r w:rsidRPr="00627349">
        <w:rPr>
          <w:rFonts w:hint="eastAsia"/>
        </w:rPr>
        <w:t>十字滑台程序运行图</w:t>
      </w:r>
    </w:p>
    <w:p w14:paraId="7F986E9C" w14:textId="48500047" w:rsidR="00953C7F" w:rsidRPr="00627349" w:rsidRDefault="0014292B" w:rsidP="009E605F">
      <w:pPr>
        <w:pStyle w:val="af"/>
        <w:ind w:firstLine="480"/>
      </w:pPr>
      <w:r w:rsidRPr="00627349">
        <w:rPr>
          <w:rFonts w:hint="eastAsia"/>
        </w:rPr>
        <w:t>（</w:t>
      </w:r>
      <w:r w:rsidRPr="00627349">
        <w:rPr>
          <w:rFonts w:hint="eastAsia"/>
        </w:rPr>
        <w:t>3</w:t>
      </w:r>
      <w:r w:rsidRPr="00627349">
        <w:rPr>
          <w:rFonts w:hint="eastAsia"/>
        </w:rPr>
        <w:t>）</w:t>
      </w:r>
      <w:r w:rsidR="009E605F" w:rsidRPr="00627349">
        <w:rPr>
          <w:rFonts w:hint="eastAsia"/>
        </w:rPr>
        <w:t>十字滑台服务节点如图</w:t>
      </w:r>
      <w:r w:rsidR="009E605F" w:rsidRPr="00627349">
        <w:t>3</w:t>
      </w:r>
      <w:r w:rsidR="009E605F" w:rsidRPr="00627349">
        <w:rPr>
          <w:rFonts w:hint="eastAsia"/>
        </w:rPr>
        <w:t>-</w:t>
      </w:r>
      <w:r w:rsidR="00621BD6" w:rsidRPr="00627349">
        <w:t>6</w:t>
      </w:r>
      <w:r w:rsidR="009E605F" w:rsidRPr="00627349">
        <w:rPr>
          <w:rFonts w:hint="eastAsia"/>
        </w:rPr>
        <w:t>所示，</w:t>
      </w:r>
      <w:r w:rsidR="0034581B" w:rsidRPr="00627349">
        <w:rPr>
          <w:rFonts w:hint="eastAsia"/>
        </w:rPr>
        <w:t>查看服务列表，十字滑台代码中写</w:t>
      </w:r>
      <w:r w:rsidR="0034581B" w:rsidRPr="00627349">
        <w:rPr>
          <w:rFonts w:hint="eastAsia"/>
        </w:rPr>
        <w:lastRenderedPageBreak/>
        <w:t>出了两个服务节点，在服务列表中找到这个服务节点，分别是</w:t>
      </w:r>
      <w:r w:rsidR="0034581B" w:rsidRPr="00627349">
        <w:rPr>
          <w:rFonts w:hint="eastAsia"/>
        </w:rPr>
        <w:t>X</w:t>
      </w:r>
      <w:r w:rsidR="0034581B" w:rsidRPr="00627349">
        <w:rPr>
          <w:rFonts w:hint="eastAsia"/>
        </w:rPr>
        <w:t>轴服务节点</w:t>
      </w:r>
      <w:r w:rsidR="0034581B" w:rsidRPr="00627349">
        <w:rPr>
          <w:rFonts w:hint="eastAsia"/>
        </w:rPr>
        <w:t>/lifting</w:t>
      </w:r>
      <w:r w:rsidR="0034581B" w:rsidRPr="00627349">
        <w:rPr>
          <w:rFonts w:hint="eastAsia"/>
        </w:rPr>
        <w:t>和</w:t>
      </w:r>
      <w:r w:rsidR="0034581B" w:rsidRPr="00627349">
        <w:rPr>
          <w:rFonts w:hint="eastAsia"/>
        </w:rPr>
        <w:t>Y</w:t>
      </w:r>
      <w:r w:rsidR="0034581B" w:rsidRPr="00627349">
        <w:rPr>
          <w:rFonts w:hint="eastAsia"/>
        </w:rPr>
        <w:t>轴服务节点</w:t>
      </w:r>
      <w:r w:rsidR="0034581B" w:rsidRPr="00627349">
        <w:rPr>
          <w:rFonts w:hint="eastAsia"/>
        </w:rPr>
        <w:t>/</w:t>
      </w:r>
      <w:r w:rsidR="00852427" w:rsidRPr="00627349">
        <w:t>translation</w:t>
      </w:r>
      <w:r w:rsidR="0034581B" w:rsidRPr="00627349">
        <w:rPr>
          <w:rFonts w:hint="eastAsia"/>
        </w:rPr>
        <w:t>。然后对服务节点进行调用，运行命令为服务</w:t>
      </w:r>
      <w:r w:rsidR="00B87EB4" w:rsidRPr="00627349">
        <w:rPr>
          <w:rFonts w:hint="eastAsia"/>
        </w:rPr>
        <w:t>加</w:t>
      </w:r>
      <w:r w:rsidR="0034581B" w:rsidRPr="00627349">
        <w:rPr>
          <w:rFonts w:hint="eastAsia"/>
        </w:rPr>
        <w:t>call</w:t>
      </w:r>
      <w:r w:rsidR="00B87EB4" w:rsidRPr="00627349">
        <w:rPr>
          <w:rFonts w:hint="eastAsia"/>
        </w:rPr>
        <w:t>加</w:t>
      </w:r>
      <w:r w:rsidR="0034581B" w:rsidRPr="00627349">
        <w:rPr>
          <w:rFonts w:hint="eastAsia"/>
        </w:rPr>
        <w:t>服务名</w:t>
      </w:r>
      <w:r w:rsidR="00B87EB4" w:rsidRPr="00627349">
        <w:rPr>
          <w:rFonts w:hint="eastAsia"/>
        </w:rPr>
        <w:t>加</w:t>
      </w:r>
      <w:r w:rsidR="0034581B" w:rsidRPr="00627349">
        <w:rPr>
          <w:rFonts w:hint="eastAsia"/>
        </w:rPr>
        <w:t>数值，其中的数值在</w:t>
      </w:r>
      <w:r w:rsidR="0034581B" w:rsidRPr="00627349">
        <w:rPr>
          <w:rFonts w:hint="eastAsia"/>
        </w:rPr>
        <w:t>X</w:t>
      </w:r>
      <w:r w:rsidR="0034581B" w:rsidRPr="00627349">
        <w:rPr>
          <w:rFonts w:hint="eastAsia"/>
        </w:rPr>
        <w:t>轴和</w:t>
      </w:r>
      <w:r w:rsidR="0034581B" w:rsidRPr="00627349">
        <w:rPr>
          <w:rFonts w:hint="eastAsia"/>
        </w:rPr>
        <w:t>Y</w:t>
      </w:r>
      <w:r w:rsidR="0034581B" w:rsidRPr="00627349">
        <w:rPr>
          <w:rFonts w:hint="eastAsia"/>
        </w:rPr>
        <w:t>轴以米为单位，且为相对于零点的绝对位置</w:t>
      </w:r>
      <w:r w:rsidR="009E605F" w:rsidRPr="00627349">
        <w:rPr>
          <w:rFonts w:hint="eastAsia"/>
        </w:rPr>
        <w:t>。</w:t>
      </w:r>
    </w:p>
    <w:p w14:paraId="15D85AC6" w14:textId="77777777" w:rsidR="00953C7F" w:rsidRPr="00627349" w:rsidRDefault="00852427" w:rsidP="003562BC">
      <w:pPr>
        <w:spacing w:line="240" w:lineRule="auto"/>
      </w:pPr>
      <w:r w:rsidRPr="00627349">
        <w:rPr>
          <w:noProof/>
        </w:rPr>
        <w:drawing>
          <wp:inline distT="0" distB="0" distL="0" distR="0" wp14:anchorId="597067A5" wp14:editId="48450B38">
            <wp:extent cx="5278120" cy="1766887"/>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47291"/>
                    <a:stretch/>
                  </pic:blipFill>
                  <pic:spPr bwMode="auto">
                    <a:xfrm>
                      <a:off x="0" y="0"/>
                      <a:ext cx="5278120" cy="1766887"/>
                    </a:xfrm>
                    <a:prstGeom prst="rect">
                      <a:avLst/>
                    </a:prstGeom>
                    <a:noFill/>
                    <a:ln>
                      <a:noFill/>
                    </a:ln>
                    <a:extLst>
                      <a:ext uri="{53640926-AAD7-44D8-BBD7-CCE9431645EC}">
                        <a14:shadowObscured xmlns:a14="http://schemas.microsoft.com/office/drawing/2010/main"/>
                      </a:ext>
                    </a:extLst>
                  </pic:spPr>
                </pic:pic>
              </a:graphicData>
            </a:graphic>
          </wp:inline>
        </w:drawing>
      </w:r>
    </w:p>
    <w:p w14:paraId="281F1A66" w14:textId="7B2411C5" w:rsidR="00953C7F" w:rsidRPr="00627349" w:rsidRDefault="0034581B" w:rsidP="0014292B">
      <w:pPr>
        <w:pStyle w:val="af1"/>
        <w:ind w:firstLine="422"/>
      </w:pPr>
      <w:r w:rsidRPr="00627349">
        <w:rPr>
          <w:rFonts w:hint="eastAsia"/>
        </w:rPr>
        <w:t>图</w:t>
      </w:r>
      <w:r w:rsidR="006145A4" w:rsidRPr="00627349">
        <w:t>3</w:t>
      </w:r>
      <w:r w:rsidR="006145A4" w:rsidRPr="00627349">
        <w:rPr>
          <w:rFonts w:hint="eastAsia"/>
        </w:rPr>
        <w:t>-</w:t>
      </w:r>
      <w:r w:rsidR="00621BD6" w:rsidRPr="00627349">
        <w:t>6</w:t>
      </w:r>
      <w:r w:rsidRPr="00627349">
        <w:rPr>
          <w:rFonts w:hint="eastAsia"/>
        </w:rPr>
        <w:t xml:space="preserve"> </w:t>
      </w:r>
      <w:r w:rsidRPr="00627349">
        <w:rPr>
          <w:rFonts w:hint="eastAsia"/>
        </w:rPr>
        <w:t>十字滑台服务节点图</w:t>
      </w:r>
    </w:p>
    <w:p w14:paraId="4C4484EF" w14:textId="5BD7CD12" w:rsidR="00953C7F" w:rsidRPr="00627349" w:rsidRDefault="0034581B" w:rsidP="005868E5">
      <w:pPr>
        <w:pStyle w:val="af"/>
        <w:ind w:firstLine="480"/>
      </w:pPr>
      <w:r w:rsidRPr="00627349">
        <w:rPr>
          <w:rFonts w:hint="eastAsia"/>
        </w:rPr>
        <w:t>当电机到达目标位置之后，可以反馈一个数据，此数据反馈致代码处，由代码进行判断，将判断结果是否成功反馈至命令窗，成功以</w:t>
      </w:r>
      <w:r w:rsidRPr="00627349">
        <w:rPr>
          <w:rFonts w:hint="eastAsia"/>
        </w:rPr>
        <w:t>TURE</w:t>
      </w:r>
      <w:r w:rsidRPr="00627349">
        <w:rPr>
          <w:rFonts w:hint="eastAsia"/>
        </w:rPr>
        <w:t>表示。代表</w:t>
      </w:r>
      <w:r w:rsidR="008E1634" w:rsidRPr="00627349">
        <w:rPr>
          <w:rFonts w:hint="eastAsia"/>
        </w:rPr>
        <w:t>接收</w:t>
      </w:r>
      <w:r w:rsidRPr="00627349">
        <w:rPr>
          <w:rFonts w:hint="eastAsia"/>
        </w:rPr>
        <w:t>到目标点信息</w:t>
      </w:r>
      <w:r w:rsidR="008E1634" w:rsidRPr="00627349">
        <w:rPr>
          <w:rFonts w:hint="eastAsia"/>
        </w:rPr>
        <w:t>并且</w:t>
      </w:r>
      <w:r w:rsidRPr="00627349">
        <w:rPr>
          <w:rFonts w:hint="eastAsia"/>
        </w:rPr>
        <w:t>机械臂</w:t>
      </w:r>
      <w:r w:rsidR="008E1634" w:rsidRPr="00627349">
        <w:rPr>
          <w:rFonts w:hint="eastAsia"/>
        </w:rPr>
        <w:t>运动</w:t>
      </w:r>
      <w:r w:rsidRPr="00627349">
        <w:rPr>
          <w:rFonts w:hint="eastAsia"/>
        </w:rPr>
        <w:t>完成。</w:t>
      </w:r>
    </w:p>
    <w:p w14:paraId="00E3218E" w14:textId="248AFB49" w:rsidR="002257B1" w:rsidRPr="00627349" w:rsidRDefault="002257B1">
      <w:pPr>
        <w:widowControl/>
        <w:spacing w:line="240" w:lineRule="auto"/>
        <w:jc w:val="left"/>
      </w:pPr>
      <w:r w:rsidRPr="00627349">
        <w:br w:type="page"/>
      </w:r>
    </w:p>
    <w:p w14:paraId="7BACA268" w14:textId="77777777" w:rsidR="00953C7F" w:rsidRPr="00627349" w:rsidRDefault="005D4E07" w:rsidP="003562BC">
      <w:pPr>
        <w:pStyle w:val="a9"/>
      </w:pPr>
      <w:bookmarkStart w:id="21" w:name="_Toc72446097"/>
      <w:r w:rsidRPr="00627349">
        <w:lastRenderedPageBreak/>
        <w:t>4</w:t>
      </w:r>
      <w:r w:rsidR="0034581B" w:rsidRPr="00627349">
        <w:rPr>
          <w:rFonts w:hint="eastAsia"/>
        </w:rPr>
        <w:t xml:space="preserve"> 伸缩杆硬件设计与编程实现</w:t>
      </w:r>
      <w:bookmarkEnd w:id="21"/>
    </w:p>
    <w:p w14:paraId="28DF6AF7" w14:textId="77777777" w:rsidR="00953C7F" w:rsidRPr="00627349" w:rsidRDefault="005D4E07" w:rsidP="00591858">
      <w:pPr>
        <w:pStyle w:val="ab"/>
        <w:ind w:firstLine="482"/>
      </w:pPr>
      <w:bookmarkStart w:id="22" w:name="_Toc72446098"/>
      <w:r w:rsidRPr="00627349">
        <w:t>4</w:t>
      </w:r>
      <w:r w:rsidR="0034581B" w:rsidRPr="00627349">
        <w:t>.1</w:t>
      </w:r>
      <w:r w:rsidR="004A2584" w:rsidRPr="00627349">
        <w:t xml:space="preserve"> </w:t>
      </w:r>
      <w:r w:rsidR="0034581B" w:rsidRPr="00627349">
        <w:rPr>
          <w:rFonts w:hint="eastAsia"/>
        </w:rPr>
        <w:t>伸缩杆硬件设计</w:t>
      </w:r>
      <w:bookmarkEnd w:id="22"/>
    </w:p>
    <w:p w14:paraId="1E1750E3" w14:textId="77777777" w:rsidR="00953C7F" w:rsidRPr="00627349" w:rsidRDefault="005D4E07" w:rsidP="0077370F">
      <w:pPr>
        <w:pStyle w:val="ad"/>
      </w:pPr>
      <w:bookmarkStart w:id="23" w:name="_Toc72446099"/>
      <w:r w:rsidRPr="00627349">
        <w:t>4</w:t>
      </w:r>
      <w:r w:rsidR="0034581B" w:rsidRPr="00627349">
        <w:rPr>
          <w:rFonts w:hint="eastAsia"/>
        </w:rPr>
        <w:t>.1.1</w:t>
      </w:r>
      <w:r w:rsidR="004A2584" w:rsidRPr="00627349">
        <w:t xml:space="preserve"> </w:t>
      </w:r>
      <w:r w:rsidR="0034581B" w:rsidRPr="00627349">
        <w:rPr>
          <w:rFonts w:hint="eastAsia"/>
        </w:rPr>
        <w:t>机械特性</w:t>
      </w:r>
      <w:bookmarkEnd w:id="23"/>
    </w:p>
    <w:p w14:paraId="7F86CF0E" w14:textId="77777777" w:rsidR="00953C7F" w:rsidRPr="00627349" w:rsidRDefault="0034581B" w:rsidP="0014292B">
      <w:pPr>
        <w:pStyle w:val="af"/>
        <w:ind w:firstLine="480"/>
        <w:rPr>
          <w:rFonts w:eastAsia="宋体"/>
        </w:rPr>
      </w:pPr>
      <w:r w:rsidRPr="00627349">
        <w:rPr>
          <w:rFonts w:hint="eastAsia"/>
        </w:rPr>
        <w:t>本系统采用的伸缩杆型号为</w:t>
      </w:r>
      <w:r w:rsidRPr="00627349">
        <w:rPr>
          <w:rFonts w:hint="eastAsia"/>
        </w:rPr>
        <w:t>L</w:t>
      </w:r>
      <w:r w:rsidRPr="00627349">
        <w:t>UILEC</w:t>
      </w:r>
      <w:r w:rsidRPr="00627349">
        <w:rPr>
          <w:rFonts w:hint="eastAsia"/>
        </w:rPr>
        <w:t>，电压为</w:t>
      </w:r>
      <w:r w:rsidRPr="00627349">
        <w:rPr>
          <w:rFonts w:hint="eastAsia"/>
        </w:rPr>
        <w:t>2</w:t>
      </w:r>
      <w:r w:rsidRPr="00627349">
        <w:t>4V</w:t>
      </w:r>
      <w:r w:rsidRPr="00627349">
        <w:rPr>
          <w:rFonts w:hint="eastAsia"/>
        </w:rPr>
        <w:t>供电，功率为</w:t>
      </w:r>
      <w:r w:rsidRPr="00627349">
        <w:rPr>
          <w:rFonts w:hint="eastAsia"/>
        </w:rPr>
        <w:t>3</w:t>
      </w:r>
      <w:r w:rsidRPr="00627349">
        <w:t>0W</w:t>
      </w:r>
      <w:r w:rsidRPr="00627349">
        <w:rPr>
          <w:rFonts w:hint="eastAsia"/>
        </w:rPr>
        <w:t>。执行器为</w:t>
      </w:r>
      <w:r w:rsidRPr="00627349">
        <w:rPr>
          <w:rFonts w:hint="eastAsia"/>
        </w:rPr>
        <w:t>D</w:t>
      </w:r>
      <w:r w:rsidRPr="00627349">
        <w:t>IY</w:t>
      </w:r>
      <w:r w:rsidRPr="00627349">
        <w:rPr>
          <w:rFonts w:hint="eastAsia"/>
        </w:rPr>
        <w:t>直线执行器，伸缩杆运行速度为</w:t>
      </w:r>
      <w:r w:rsidRPr="00627349">
        <w:rPr>
          <w:rFonts w:hint="eastAsia"/>
        </w:rPr>
        <w:t>1</w:t>
      </w:r>
      <w:r w:rsidRPr="00627349">
        <w:t>2mm/s</w:t>
      </w:r>
      <w:r w:rsidRPr="00627349">
        <w:rPr>
          <w:rFonts w:hint="eastAsia"/>
        </w:rPr>
        <w:t>，推力为</w:t>
      </w:r>
      <w:r w:rsidRPr="00627349">
        <w:rPr>
          <w:rFonts w:hint="eastAsia"/>
        </w:rPr>
        <w:t>1</w:t>
      </w:r>
      <w:r w:rsidRPr="00627349">
        <w:t>000N</w:t>
      </w:r>
      <w:r w:rsidR="00D36CD0" w:rsidRPr="00627349">
        <w:rPr>
          <w:vertAlign w:val="superscript"/>
        </w:rPr>
        <w:t>[19]</w:t>
      </w:r>
      <w:r w:rsidRPr="00627349">
        <w:rPr>
          <w:rFonts w:hint="eastAsia"/>
        </w:rPr>
        <w:t>。</w:t>
      </w:r>
      <w:r w:rsidR="00B87EB4" w:rsidRPr="00627349">
        <w:rPr>
          <w:rFonts w:hint="eastAsia"/>
        </w:rPr>
        <w:t>考虑到实际情况，伸缩杆固定在十字滑台末端，要考虑整体的</w:t>
      </w:r>
      <w:r w:rsidR="006145A4" w:rsidRPr="00627349">
        <w:rPr>
          <w:rFonts w:hint="eastAsia"/>
        </w:rPr>
        <w:t>平衡性和稳定性，本伸缩杆的自重不能太大，需要符合要求，其推力</w:t>
      </w:r>
      <w:r w:rsidR="006145A4" w:rsidRPr="00627349">
        <w:rPr>
          <w:rFonts w:hint="eastAsia"/>
        </w:rPr>
        <w:t>1</w:t>
      </w:r>
      <w:r w:rsidR="006145A4" w:rsidRPr="00627349">
        <w:t>000N</w:t>
      </w:r>
      <w:r w:rsidR="006145A4" w:rsidRPr="00627349">
        <w:rPr>
          <w:rFonts w:hint="eastAsia"/>
        </w:rPr>
        <w:t>也符合使用需求。</w:t>
      </w:r>
    </w:p>
    <w:p w14:paraId="71C24DEF" w14:textId="77777777" w:rsidR="00953C7F" w:rsidRPr="00627349" w:rsidRDefault="005D4E07" w:rsidP="0077370F">
      <w:pPr>
        <w:pStyle w:val="ad"/>
      </w:pPr>
      <w:bookmarkStart w:id="24" w:name="_Toc72446100"/>
      <w:r w:rsidRPr="00627349">
        <w:t>4</w:t>
      </w:r>
      <w:r w:rsidR="0034581B" w:rsidRPr="00627349">
        <w:rPr>
          <w:rFonts w:hint="eastAsia"/>
        </w:rPr>
        <w:t>.1.2</w:t>
      </w:r>
      <w:r w:rsidR="004A2584" w:rsidRPr="00627349">
        <w:t xml:space="preserve"> </w:t>
      </w:r>
      <w:r w:rsidR="0034581B" w:rsidRPr="00627349">
        <w:rPr>
          <w:rFonts w:hint="eastAsia"/>
        </w:rPr>
        <w:t>电气特性</w:t>
      </w:r>
      <w:bookmarkEnd w:id="24"/>
    </w:p>
    <w:p w14:paraId="4634C1C9" w14:textId="77777777" w:rsidR="00953C7F" w:rsidRPr="00627349" w:rsidRDefault="0034581B" w:rsidP="0014292B">
      <w:pPr>
        <w:pStyle w:val="af"/>
        <w:ind w:firstLine="480"/>
      </w:pPr>
      <w:r w:rsidRPr="00627349">
        <w:rPr>
          <w:rFonts w:hint="eastAsia"/>
        </w:rPr>
        <w:t>该伸缩杆采用</w:t>
      </w:r>
      <w:r w:rsidRPr="00627349">
        <w:rPr>
          <w:rFonts w:hint="eastAsia"/>
        </w:rPr>
        <w:t>2</w:t>
      </w:r>
      <w:r w:rsidRPr="00627349">
        <w:t>4V</w:t>
      </w:r>
      <w:r w:rsidRPr="00627349">
        <w:rPr>
          <w:rFonts w:hint="eastAsia"/>
        </w:rPr>
        <w:t>电压供电，因为机器人需要移动运行，所以不能采用</w:t>
      </w:r>
      <w:r w:rsidRPr="00627349">
        <w:rPr>
          <w:rFonts w:hint="eastAsia"/>
        </w:rPr>
        <w:t>2</w:t>
      </w:r>
      <w:r w:rsidRPr="00627349">
        <w:t>20V</w:t>
      </w:r>
      <w:r w:rsidRPr="00627349">
        <w:t>电源直接供电，需要对机器人底盘的移动电源进行稳压输出，此移动电源为</w:t>
      </w:r>
      <w:r w:rsidRPr="00627349">
        <w:rPr>
          <w:rFonts w:hint="eastAsia"/>
        </w:rPr>
        <w:t>4</w:t>
      </w:r>
      <w:r w:rsidRPr="00627349">
        <w:t>8V</w:t>
      </w:r>
      <w:r w:rsidRPr="00627349">
        <w:t>电压，所以需要</w:t>
      </w:r>
      <w:r w:rsidRPr="00627349">
        <w:rPr>
          <w:rFonts w:hint="eastAsia"/>
        </w:rPr>
        <w:t>4</w:t>
      </w:r>
      <w:r w:rsidRPr="00627349">
        <w:t>8V</w:t>
      </w:r>
      <w:r w:rsidRPr="00627349">
        <w:t>转</w:t>
      </w:r>
      <w:r w:rsidRPr="00627349">
        <w:rPr>
          <w:rFonts w:hint="eastAsia"/>
        </w:rPr>
        <w:t>2</w:t>
      </w:r>
      <w:r w:rsidRPr="00627349">
        <w:t>4V</w:t>
      </w:r>
      <w:r w:rsidRPr="00627349">
        <w:t>降压模块，从</w:t>
      </w:r>
      <w:r w:rsidRPr="00627349">
        <w:rPr>
          <w:rFonts w:hint="eastAsia"/>
        </w:rPr>
        <w:t>2</w:t>
      </w:r>
      <w:r w:rsidRPr="00627349">
        <w:t>4V</w:t>
      </w:r>
      <w:r w:rsidRPr="00627349">
        <w:t>电压输出接一扩</w:t>
      </w:r>
      <w:r w:rsidRPr="00627349">
        <w:rPr>
          <w:rFonts w:hint="eastAsia"/>
        </w:rPr>
        <w:t>三</w:t>
      </w:r>
      <w:r w:rsidRPr="00627349">
        <w:t>分线器，对电机</w:t>
      </w:r>
      <w:r w:rsidRPr="00627349">
        <w:rPr>
          <w:rFonts w:hint="eastAsia"/>
        </w:rPr>
        <w:t>直接</w:t>
      </w:r>
      <w:r w:rsidRPr="00627349">
        <w:t>供电</w:t>
      </w:r>
      <w:r w:rsidR="00D36CD0" w:rsidRPr="00627349">
        <w:rPr>
          <w:rFonts w:hint="eastAsia"/>
          <w:vertAlign w:val="superscript"/>
        </w:rPr>
        <w:t>[</w:t>
      </w:r>
      <w:r w:rsidR="00D36CD0" w:rsidRPr="00627349">
        <w:rPr>
          <w:vertAlign w:val="superscript"/>
        </w:rPr>
        <w:t>20]</w:t>
      </w:r>
      <w:r w:rsidRPr="00627349">
        <w:t>。</w:t>
      </w:r>
      <w:r w:rsidRPr="00627349">
        <w:rPr>
          <w:rFonts w:hint="eastAsia"/>
        </w:rPr>
        <w:t>考虑到实际过程中的不确定因素，</w:t>
      </w:r>
      <w:r w:rsidRPr="00627349">
        <w:t>在</w:t>
      </w:r>
      <w:r w:rsidRPr="00627349">
        <w:rPr>
          <w:rFonts w:hint="eastAsia"/>
        </w:rPr>
        <w:t>降压模块之前，需要增加一个急停模块，如果遇到不确定因素，则按下急停紧急停止，避免伤害到硬件。</w:t>
      </w:r>
    </w:p>
    <w:p w14:paraId="70FB0E83" w14:textId="77777777" w:rsidR="00953C7F" w:rsidRPr="00627349" w:rsidRDefault="005D4E07" w:rsidP="0077370F">
      <w:pPr>
        <w:pStyle w:val="ad"/>
      </w:pPr>
      <w:bookmarkStart w:id="25" w:name="_Toc72446101"/>
      <w:r w:rsidRPr="00627349">
        <w:t>4</w:t>
      </w:r>
      <w:r w:rsidR="0034581B" w:rsidRPr="00627349">
        <w:rPr>
          <w:rFonts w:hint="eastAsia"/>
        </w:rPr>
        <w:t>.1.3</w:t>
      </w:r>
      <w:r w:rsidR="004A2584" w:rsidRPr="00627349">
        <w:t xml:space="preserve"> </w:t>
      </w:r>
      <w:r w:rsidR="0034581B" w:rsidRPr="00627349">
        <w:rPr>
          <w:rFonts w:hint="eastAsia"/>
        </w:rPr>
        <w:t>功能特性</w:t>
      </w:r>
      <w:bookmarkEnd w:id="25"/>
    </w:p>
    <w:p w14:paraId="6A68B744" w14:textId="77777777" w:rsidR="00953C7F" w:rsidRPr="00627349" w:rsidRDefault="0034581B" w:rsidP="0014292B">
      <w:pPr>
        <w:pStyle w:val="af"/>
        <w:ind w:firstLine="480"/>
      </w:pPr>
      <w:r w:rsidRPr="00627349">
        <w:rPr>
          <w:rFonts w:hint="eastAsia"/>
        </w:rPr>
        <w:t>工作原理是推杆为直流电机驱动，电机为正负电极，正极接高电压，负极接地，则伸缩杆正向运动，向外伸出。另一种情况是电机正极接地，负极接高电压，则伸缩杆负向运动，向里缩回，首部和尾部均有限位器保护，行程为</w:t>
      </w:r>
      <w:r w:rsidRPr="00627349">
        <w:rPr>
          <w:rFonts w:hint="eastAsia"/>
        </w:rPr>
        <w:t>3</w:t>
      </w:r>
      <w:r w:rsidRPr="00627349">
        <w:t>50mm</w:t>
      </w:r>
      <w:r w:rsidRPr="00627349">
        <w:rPr>
          <w:rFonts w:hint="eastAsia"/>
        </w:rPr>
        <w:t>。</w:t>
      </w:r>
    </w:p>
    <w:p w14:paraId="4E4B9953" w14:textId="77777777" w:rsidR="00953C7F" w:rsidRPr="00627349" w:rsidRDefault="0034581B" w:rsidP="0014292B">
      <w:pPr>
        <w:pStyle w:val="af"/>
        <w:ind w:firstLine="480"/>
      </w:pPr>
      <w:r w:rsidRPr="00627349">
        <w:rPr>
          <w:rFonts w:hint="eastAsia"/>
        </w:rPr>
        <w:t>为了实现电机正反转，需要增加一个模块为</w:t>
      </w:r>
      <w:r w:rsidRPr="00627349">
        <w:t>TKS-M8</w:t>
      </w:r>
      <w:r w:rsidRPr="00627349">
        <w:t>模块</w:t>
      </w:r>
      <w:r w:rsidRPr="00627349">
        <w:rPr>
          <w:rFonts w:hint="eastAsia"/>
        </w:rPr>
        <w:t>，此模块的作用为，当给</w:t>
      </w:r>
      <w:r w:rsidRPr="00627349">
        <w:rPr>
          <w:rFonts w:hint="eastAsia"/>
        </w:rPr>
        <w:t>K</w:t>
      </w:r>
      <w:r w:rsidRPr="00627349">
        <w:t>1</w:t>
      </w:r>
      <w:r w:rsidRPr="00627349">
        <w:rPr>
          <w:rFonts w:hint="eastAsia"/>
        </w:rPr>
        <w:t>高电平，</w:t>
      </w:r>
      <w:r w:rsidRPr="00627349">
        <w:rPr>
          <w:rFonts w:hint="eastAsia"/>
        </w:rPr>
        <w:t>K</w:t>
      </w:r>
      <w:r w:rsidRPr="00627349">
        <w:t>2</w:t>
      </w:r>
      <w:r w:rsidRPr="00627349">
        <w:rPr>
          <w:rFonts w:hint="eastAsia"/>
        </w:rPr>
        <w:t>低电平时，输出端</w:t>
      </w:r>
      <w:r w:rsidRPr="00627349">
        <w:rPr>
          <w:rFonts w:hint="eastAsia"/>
        </w:rPr>
        <w:t>M</w:t>
      </w:r>
      <w:r w:rsidRPr="00627349">
        <w:t>T</w:t>
      </w:r>
      <w:r w:rsidRPr="00627349">
        <w:rPr>
          <w:rFonts w:hint="eastAsia"/>
        </w:rPr>
        <w:t>+</w:t>
      </w:r>
      <w:r w:rsidRPr="00627349">
        <w:rPr>
          <w:rFonts w:hint="eastAsia"/>
        </w:rPr>
        <w:t>和</w:t>
      </w:r>
      <w:r w:rsidRPr="00627349">
        <w:t>MT</w:t>
      </w:r>
      <w:r w:rsidRPr="00627349">
        <w:rPr>
          <w:rFonts w:hint="eastAsia"/>
        </w:rPr>
        <w:t>-</w:t>
      </w:r>
      <w:r w:rsidRPr="00627349">
        <w:rPr>
          <w:rFonts w:hint="eastAsia"/>
        </w:rPr>
        <w:t>为正向输出；当给</w:t>
      </w:r>
      <w:r w:rsidRPr="00627349">
        <w:rPr>
          <w:rFonts w:hint="eastAsia"/>
        </w:rPr>
        <w:t>K</w:t>
      </w:r>
      <w:r w:rsidRPr="00627349">
        <w:t>1</w:t>
      </w:r>
      <w:r w:rsidRPr="00627349">
        <w:rPr>
          <w:rFonts w:hint="eastAsia"/>
        </w:rPr>
        <w:t>低电平，</w:t>
      </w:r>
      <w:r w:rsidRPr="00627349">
        <w:rPr>
          <w:rFonts w:hint="eastAsia"/>
        </w:rPr>
        <w:t>K</w:t>
      </w:r>
      <w:r w:rsidRPr="00627349">
        <w:t>2</w:t>
      </w:r>
      <w:r w:rsidRPr="00627349">
        <w:rPr>
          <w:rFonts w:hint="eastAsia"/>
        </w:rPr>
        <w:t>高电平时，输出端</w:t>
      </w:r>
      <w:r w:rsidRPr="00627349">
        <w:rPr>
          <w:rFonts w:hint="eastAsia"/>
        </w:rPr>
        <w:t>M</w:t>
      </w:r>
      <w:r w:rsidRPr="00627349">
        <w:t>T</w:t>
      </w:r>
      <w:r w:rsidRPr="00627349">
        <w:rPr>
          <w:rFonts w:hint="eastAsia"/>
        </w:rPr>
        <w:t>+</w:t>
      </w:r>
      <w:r w:rsidRPr="00627349">
        <w:rPr>
          <w:rFonts w:hint="eastAsia"/>
        </w:rPr>
        <w:t>和</w:t>
      </w:r>
      <w:r w:rsidRPr="00627349">
        <w:t>MT</w:t>
      </w:r>
      <w:r w:rsidRPr="00627349">
        <w:rPr>
          <w:rFonts w:hint="eastAsia"/>
        </w:rPr>
        <w:t>-</w:t>
      </w:r>
      <w:r w:rsidRPr="00627349">
        <w:rPr>
          <w:rFonts w:hint="eastAsia"/>
        </w:rPr>
        <w:t>为反向输出；其中的两个继电器受输入信号的改变而改变，故而还需要一个控制高低电平的传感器</w:t>
      </w:r>
      <w:r w:rsidR="00D36CD0" w:rsidRPr="00627349">
        <w:rPr>
          <w:rFonts w:hint="eastAsia"/>
          <w:vertAlign w:val="superscript"/>
        </w:rPr>
        <w:t>[</w:t>
      </w:r>
      <w:r w:rsidR="00D36CD0" w:rsidRPr="00627349">
        <w:rPr>
          <w:vertAlign w:val="superscript"/>
        </w:rPr>
        <w:t>21]</w:t>
      </w:r>
      <w:r w:rsidRPr="00627349">
        <w:rPr>
          <w:rFonts w:hint="eastAsia"/>
        </w:rPr>
        <w:t>。</w:t>
      </w:r>
    </w:p>
    <w:p w14:paraId="4545D507" w14:textId="77777777" w:rsidR="00953C7F" w:rsidRPr="00627349" w:rsidRDefault="0034581B" w:rsidP="00B87EB4">
      <w:pPr>
        <w:pStyle w:val="af"/>
        <w:ind w:firstLine="480"/>
      </w:pPr>
      <w:r w:rsidRPr="00627349">
        <w:rPr>
          <w:rFonts w:hint="eastAsia"/>
        </w:rPr>
        <w:t>通过在</w:t>
      </w:r>
      <w:r w:rsidRPr="00627349">
        <w:t>Arduino</w:t>
      </w:r>
      <w:r w:rsidRPr="00627349">
        <w:rPr>
          <w:rFonts w:hint="eastAsia"/>
        </w:rPr>
        <w:t>上编写程序，控制输出信号端的高低电平，以此来控制伸缩杆电机的正反转，达到机械臂</w:t>
      </w:r>
      <w:r w:rsidRPr="00627349">
        <w:t>Z</w:t>
      </w:r>
      <w:r w:rsidRPr="00627349">
        <w:rPr>
          <w:rFonts w:hint="eastAsia"/>
        </w:rPr>
        <w:t>轴的控制移动效果。</w:t>
      </w:r>
    </w:p>
    <w:p w14:paraId="230A3926" w14:textId="77777777" w:rsidR="00953C7F" w:rsidRPr="00627349" w:rsidRDefault="005D4E07" w:rsidP="00591858">
      <w:pPr>
        <w:pStyle w:val="ab"/>
        <w:ind w:firstLine="482"/>
      </w:pPr>
      <w:bookmarkStart w:id="26" w:name="_Toc72446102"/>
      <w:r w:rsidRPr="00627349">
        <w:t>4</w:t>
      </w:r>
      <w:r w:rsidR="0034581B" w:rsidRPr="00627349">
        <w:t>.2</w:t>
      </w:r>
      <w:r w:rsidR="00036115" w:rsidRPr="00627349">
        <w:t xml:space="preserve"> </w:t>
      </w:r>
      <w:r w:rsidR="00241F52" w:rsidRPr="00627349">
        <w:rPr>
          <w:rFonts w:hint="eastAsia"/>
        </w:rPr>
        <w:t>硬件</w:t>
      </w:r>
      <w:r w:rsidR="00802E60" w:rsidRPr="00627349">
        <w:rPr>
          <w:rFonts w:hint="eastAsia"/>
        </w:rPr>
        <w:t>算法设计</w:t>
      </w:r>
      <w:bookmarkEnd w:id="26"/>
    </w:p>
    <w:p w14:paraId="5A3F24D8" w14:textId="77777777" w:rsidR="006145A4" w:rsidRPr="00627349" w:rsidRDefault="006145A4" w:rsidP="006145A4">
      <w:pPr>
        <w:pStyle w:val="af"/>
        <w:ind w:firstLine="480"/>
      </w:pPr>
      <w:r w:rsidRPr="00627349">
        <w:rPr>
          <w:rFonts w:hint="eastAsia"/>
        </w:rPr>
        <w:t>本系统中通过控制时间以控制伸缩杆的距离，因为每次运行之后其距离都会有变化，而</w:t>
      </w:r>
      <w:r w:rsidR="00CC253A" w:rsidRPr="00627349">
        <w:rPr>
          <w:rFonts w:hint="eastAsia"/>
        </w:rPr>
        <w:t>伸缩杆的运动控制为相对运动，所以需要程序定义一个变量来存储数据信息，服务请求只需要请求一个绝对位置信息，而程序就可根据存储数据信息进行判断一个相对位置数据，即可执行。</w:t>
      </w:r>
    </w:p>
    <w:p w14:paraId="43755B98" w14:textId="77777777" w:rsidR="00953C7F" w:rsidRPr="00627349" w:rsidRDefault="0034581B" w:rsidP="00B87EB4">
      <w:pPr>
        <w:pStyle w:val="af"/>
        <w:ind w:firstLine="480"/>
      </w:pPr>
      <w:r w:rsidRPr="00627349">
        <w:rPr>
          <w:rFonts w:hint="eastAsia"/>
        </w:rPr>
        <w:t>（</w:t>
      </w:r>
      <w:r w:rsidRPr="00627349">
        <w:rPr>
          <w:rFonts w:hint="eastAsia"/>
        </w:rPr>
        <w:t>1</w:t>
      </w:r>
      <w:r w:rsidRPr="00627349">
        <w:rPr>
          <w:rFonts w:hint="eastAsia"/>
        </w:rPr>
        <w:t>）通过一个</w:t>
      </w:r>
      <w:r w:rsidRPr="00627349">
        <w:rPr>
          <w:rFonts w:hint="eastAsia"/>
        </w:rPr>
        <w:t>b</w:t>
      </w:r>
      <w:r w:rsidRPr="00627349">
        <w:t>y</w:t>
      </w:r>
      <w:r w:rsidRPr="00627349">
        <w:rPr>
          <w:rFonts w:hint="eastAsia"/>
        </w:rPr>
        <w:t>回调订阅函数，读取</w:t>
      </w:r>
      <w:r w:rsidRPr="00627349">
        <w:rPr>
          <w:rFonts w:hint="eastAsia"/>
        </w:rPr>
        <w:t>R</w:t>
      </w:r>
      <w:r w:rsidRPr="00627349">
        <w:t>OS</w:t>
      </w:r>
      <w:r w:rsidRPr="00627349">
        <w:rPr>
          <w:rFonts w:hint="eastAsia"/>
        </w:rPr>
        <w:t>端所发过来的距离信息</w:t>
      </w:r>
      <w:r w:rsidR="006145A4" w:rsidRPr="00627349">
        <w:rPr>
          <w:rFonts w:hint="eastAsia"/>
        </w:rPr>
        <w:t>，回调函数：</w:t>
      </w:r>
      <w:r w:rsidRPr="00627349">
        <w:t xml:space="preserve">void by( const </w:t>
      </w:r>
      <w:proofErr w:type="spellStart"/>
      <w:r w:rsidRPr="00627349">
        <w:t>std_msgs</w:t>
      </w:r>
      <w:proofErr w:type="spellEnd"/>
      <w:r w:rsidRPr="00627349">
        <w:t>::Int64&amp; data)</w:t>
      </w:r>
      <w:r w:rsidR="00CC253A" w:rsidRPr="00627349">
        <w:rPr>
          <w:rFonts w:hint="eastAsia"/>
        </w:rPr>
        <w:t>，函数包括的消息类型是</w:t>
      </w:r>
      <w:r w:rsidR="00CC253A" w:rsidRPr="00627349">
        <w:rPr>
          <w:rFonts w:hint="eastAsia"/>
        </w:rPr>
        <w:t>R</w:t>
      </w:r>
      <w:r w:rsidR="00CC253A" w:rsidRPr="00627349">
        <w:t>OS</w:t>
      </w:r>
      <w:r w:rsidR="00CC253A" w:rsidRPr="00627349">
        <w:rPr>
          <w:rFonts w:hint="eastAsia"/>
        </w:rPr>
        <w:t>的一种</w:t>
      </w:r>
      <w:r w:rsidR="00CC253A" w:rsidRPr="00627349">
        <w:rPr>
          <w:rFonts w:hint="eastAsia"/>
        </w:rPr>
        <w:lastRenderedPageBreak/>
        <w:t>消息类型，且服务调用的请求和应答均需要此种消息类型格式进行数据传输，实时控制。</w:t>
      </w:r>
    </w:p>
    <w:p w14:paraId="0847A9FE" w14:textId="77777777" w:rsidR="00953C7F" w:rsidRPr="00627349" w:rsidRDefault="0034581B" w:rsidP="00CC253A">
      <w:pPr>
        <w:pStyle w:val="af"/>
        <w:ind w:firstLine="480"/>
      </w:pPr>
      <w:r w:rsidRPr="00627349">
        <w:rPr>
          <w:rFonts w:hint="eastAsia"/>
        </w:rPr>
        <w:t>（</w:t>
      </w:r>
      <w:r w:rsidRPr="00627349">
        <w:rPr>
          <w:rFonts w:hint="eastAsia"/>
        </w:rPr>
        <w:t>2</w:t>
      </w:r>
      <w:r w:rsidRPr="00627349">
        <w:rPr>
          <w:rFonts w:hint="eastAsia"/>
        </w:rPr>
        <w:t>）距离换算时间函数中，因为伸缩杆的运行速度是</w:t>
      </w:r>
      <w:r w:rsidRPr="00627349">
        <w:rPr>
          <w:rFonts w:hint="eastAsia"/>
        </w:rPr>
        <w:t>1</w:t>
      </w:r>
      <w:r w:rsidRPr="00627349">
        <w:t>2mm</w:t>
      </w:r>
      <w:r w:rsidRPr="00627349">
        <w:rPr>
          <w:rFonts w:hint="eastAsia"/>
        </w:rPr>
        <w:t>/</w:t>
      </w:r>
      <w:r w:rsidRPr="00627349">
        <w:t>s</w:t>
      </w:r>
      <w:r w:rsidRPr="00627349">
        <w:rPr>
          <w:rFonts w:hint="eastAsia"/>
        </w:rPr>
        <w:t>，所以控制电机运动的时间为</w:t>
      </w:r>
      <w:r w:rsidR="006145A4" w:rsidRPr="00627349">
        <w:rPr>
          <w:rFonts w:hint="eastAsia"/>
        </w:rPr>
        <w:t>：</w:t>
      </w:r>
      <w:r w:rsidRPr="00627349">
        <w:t>time = time * (abs(run_dist1/1.2))</w:t>
      </w:r>
      <w:r w:rsidR="00CC253A" w:rsidRPr="00627349">
        <w:rPr>
          <w:rFonts w:hint="eastAsia"/>
        </w:rPr>
        <w:t>，</w:t>
      </w:r>
      <w:r w:rsidRPr="00627349">
        <w:rPr>
          <w:rFonts w:hint="eastAsia"/>
        </w:rPr>
        <w:t>其中</w:t>
      </w:r>
      <w:r w:rsidRPr="00627349">
        <w:rPr>
          <w:rFonts w:hint="eastAsia"/>
        </w:rPr>
        <w:t>t</w:t>
      </w:r>
      <w:r w:rsidRPr="00627349">
        <w:t>ime</w:t>
      </w:r>
      <w:r w:rsidRPr="00627349">
        <w:rPr>
          <w:rFonts w:hint="eastAsia"/>
        </w:rPr>
        <w:t>是所需的时间，在</w:t>
      </w:r>
      <w:r w:rsidRPr="00627349">
        <w:t>Arduino</w:t>
      </w:r>
      <w:r w:rsidRPr="00627349">
        <w:rPr>
          <w:rFonts w:hint="eastAsia"/>
        </w:rPr>
        <w:t>中</w:t>
      </w:r>
      <w:r w:rsidRPr="00627349">
        <w:rPr>
          <w:rFonts w:hint="eastAsia"/>
        </w:rPr>
        <w:t>1</w:t>
      </w:r>
      <w:r w:rsidRPr="00627349">
        <w:rPr>
          <w:rFonts w:hint="eastAsia"/>
        </w:rPr>
        <w:t>秒为</w:t>
      </w:r>
      <w:r w:rsidRPr="00627349">
        <w:rPr>
          <w:rFonts w:hint="eastAsia"/>
        </w:rPr>
        <w:t>1</w:t>
      </w:r>
      <w:r w:rsidRPr="00627349">
        <w:t>000</w:t>
      </w:r>
      <w:r w:rsidRPr="00627349">
        <w:rPr>
          <w:rFonts w:hint="eastAsia"/>
        </w:rPr>
        <w:t>，</w:t>
      </w:r>
      <w:r w:rsidRPr="00627349">
        <w:t>run_dist1</w:t>
      </w:r>
      <w:r w:rsidRPr="00627349">
        <w:rPr>
          <w:rFonts w:hint="eastAsia"/>
        </w:rPr>
        <w:t>为形参变量，需要运行的距离。</w:t>
      </w:r>
    </w:p>
    <w:p w14:paraId="40512B99" w14:textId="77777777" w:rsidR="00953C7F" w:rsidRPr="00627349" w:rsidRDefault="0034581B" w:rsidP="00B87EB4">
      <w:pPr>
        <w:pStyle w:val="af"/>
        <w:ind w:firstLine="480"/>
      </w:pPr>
      <w:r w:rsidRPr="00627349">
        <w:rPr>
          <w:rFonts w:hint="eastAsia"/>
        </w:rPr>
        <w:t>（</w:t>
      </w:r>
      <w:r w:rsidRPr="00627349">
        <w:rPr>
          <w:rFonts w:hint="eastAsia"/>
        </w:rPr>
        <w:t>3</w:t>
      </w:r>
      <w:r w:rsidRPr="00627349">
        <w:rPr>
          <w:rFonts w:hint="eastAsia"/>
        </w:rPr>
        <w:t>）运动规划中，通过</w:t>
      </w:r>
      <w:r w:rsidR="00CC253A" w:rsidRPr="00627349">
        <w:rPr>
          <w:rFonts w:hint="eastAsia"/>
        </w:rPr>
        <w:t>服务请求一个绝对位置</w:t>
      </w:r>
      <w:r w:rsidRPr="00627349">
        <w:rPr>
          <w:rFonts w:hint="eastAsia"/>
        </w:rPr>
        <w:t>，</w:t>
      </w:r>
      <w:r w:rsidR="00CC253A" w:rsidRPr="00627349">
        <w:rPr>
          <w:rFonts w:hint="eastAsia"/>
        </w:rPr>
        <w:t>程序中的函数进行判断，</w:t>
      </w:r>
      <w:r w:rsidRPr="00627349">
        <w:rPr>
          <w:rFonts w:hint="eastAsia"/>
        </w:rPr>
        <w:t>如果需要运行的</w:t>
      </w:r>
      <w:r w:rsidR="00CC253A" w:rsidRPr="00627349">
        <w:rPr>
          <w:rFonts w:hint="eastAsia"/>
        </w:rPr>
        <w:t>相对</w:t>
      </w:r>
      <w:r w:rsidRPr="00627349">
        <w:rPr>
          <w:rFonts w:hint="eastAsia"/>
        </w:rPr>
        <w:t>距离大于</w:t>
      </w:r>
      <w:r w:rsidRPr="00627349">
        <w:rPr>
          <w:rFonts w:hint="eastAsia"/>
        </w:rPr>
        <w:t>0</w:t>
      </w:r>
      <w:r w:rsidRPr="00627349">
        <w:rPr>
          <w:rFonts w:hint="eastAsia"/>
        </w:rPr>
        <w:t>的，则</w:t>
      </w:r>
      <w:r w:rsidR="00CC253A" w:rsidRPr="00627349">
        <w:rPr>
          <w:rFonts w:hint="eastAsia"/>
        </w:rPr>
        <w:t>通过</w:t>
      </w:r>
      <w:r w:rsidR="00CC253A" w:rsidRPr="00627349">
        <w:rPr>
          <w:rFonts w:hint="eastAsia"/>
        </w:rPr>
        <w:t>Ar</w:t>
      </w:r>
      <w:r w:rsidR="00CC253A" w:rsidRPr="00627349">
        <w:t>duino</w:t>
      </w:r>
      <w:r w:rsidRPr="00627349">
        <w:rPr>
          <w:rFonts w:hint="eastAsia"/>
        </w:rPr>
        <w:t>对</w:t>
      </w:r>
      <w:r w:rsidRPr="00627349">
        <w:t>TKS-M8</w:t>
      </w:r>
      <w:r w:rsidRPr="00627349">
        <w:t>模块</w:t>
      </w:r>
      <w:r w:rsidRPr="00627349">
        <w:rPr>
          <w:rFonts w:hint="eastAsia"/>
        </w:rPr>
        <w:t>进行高低电平</w:t>
      </w:r>
      <w:r w:rsidR="00CC253A" w:rsidRPr="00627349">
        <w:rPr>
          <w:rFonts w:hint="eastAsia"/>
        </w:rPr>
        <w:t>信号传输，</w:t>
      </w:r>
      <w:r w:rsidR="00802E60" w:rsidRPr="00627349">
        <w:t>TKS-M8</w:t>
      </w:r>
      <w:r w:rsidR="00802E60" w:rsidRPr="00627349">
        <w:t>模块</w:t>
      </w:r>
      <w:r w:rsidR="00802E60" w:rsidRPr="00627349">
        <w:rPr>
          <w:rFonts w:hint="eastAsia"/>
        </w:rPr>
        <w:t>接收信号进行输出电压正反向输出，</w:t>
      </w:r>
      <w:r w:rsidR="00CC253A" w:rsidRPr="00627349">
        <w:rPr>
          <w:rFonts w:hint="eastAsia"/>
        </w:rPr>
        <w:t>继而进行实时</w:t>
      </w:r>
      <w:r w:rsidRPr="00627349">
        <w:rPr>
          <w:rFonts w:hint="eastAsia"/>
        </w:rPr>
        <w:t>控制：</w:t>
      </w:r>
    </w:p>
    <w:p w14:paraId="05025A83" w14:textId="77777777" w:rsidR="00953C7F" w:rsidRPr="00627349" w:rsidRDefault="0034581B" w:rsidP="0014292B">
      <w:pPr>
        <w:pStyle w:val="af"/>
        <w:ind w:firstLine="480"/>
      </w:pPr>
      <w:r w:rsidRPr="00627349">
        <w:t>if(</w:t>
      </w:r>
      <w:proofErr w:type="spellStart"/>
      <w:r w:rsidRPr="00627349">
        <w:t>run_dist</w:t>
      </w:r>
      <w:proofErr w:type="spellEnd"/>
      <w:r w:rsidRPr="00627349">
        <w:t xml:space="preserve"> &gt; 0){</w:t>
      </w:r>
    </w:p>
    <w:p w14:paraId="46570378"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sw1,HIGH);</w:t>
      </w:r>
    </w:p>
    <w:p w14:paraId="132CEF0F"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sw2,HIGH);</w:t>
      </w:r>
    </w:p>
    <w:p w14:paraId="3DDBCB78"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k1,HIGH);</w:t>
      </w:r>
    </w:p>
    <w:p w14:paraId="55B088DD" w14:textId="0C5BEF77" w:rsidR="00953C7F" w:rsidRPr="00627349" w:rsidRDefault="0034581B" w:rsidP="0031090C">
      <w:pPr>
        <w:pStyle w:val="af"/>
        <w:ind w:firstLine="480"/>
      </w:pPr>
      <w:r w:rsidRPr="00627349">
        <w:t xml:space="preserve">    </w:t>
      </w:r>
      <w:proofErr w:type="spellStart"/>
      <w:r w:rsidRPr="00627349">
        <w:t>digitalWrite</w:t>
      </w:r>
      <w:proofErr w:type="spellEnd"/>
      <w:r w:rsidRPr="00627349">
        <w:t>(k2,LOW);</w:t>
      </w:r>
    </w:p>
    <w:p w14:paraId="707F703B" w14:textId="77777777" w:rsidR="00953C7F" w:rsidRPr="00627349" w:rsidRDefault="00CC253A" w:rsidP="00CC253A">
      <w:pPr>
        <w:pStyle w:val="af"/>
        <w:ind w:firstLine="480"/>
      </w:pPr>
      <w:r w:rsidRPr="00627349">
        <w:rPr>
          <w:rFonts w:hint="eastAsia"/>
        </w:rPr>
        <w:t>在请求的绝对位置中，通过函数判断，如果需要运行的相对距离小于</w:t>
      </w:r>
      <w:r w:rsidRPr="00627349">
        <w:rPr>
          <w:rFonts w:hint="eastAsia"/>
        </w:rPr>
        <w:t>0</w:t>
      </w:r>
      <w:r w:rsidRPr="00627349">
        <w:rPr>
          <w:rFonts w:hint="eastAsia"/>
        </w:rPr>
        <w:t>的，则通过</w:t>
      </w:r>
      <w:r w:rsidRPr="00627349">
        <w:rPr>
          <w:rFonts w:hint="eastAsia"/>
        </w:rPr>
        <w:t>Ar</w:t>
      </w:r>
      <w:r w:rsidRPr="00627349">
        <w:t>duino</w:t>
      </w:r>
      <w:r w:rsidRPr="00627349">
        <w:rPr>
          <w:rFonts w:hint="eastAsia"/>
        </w:rPr>
        <w:t>对</w:t>
      </w:r>
      <w:r w:rsidRPr="00627349">
        <w:t>TKS-M8</w:t>
      </w:r>
      <w:r w:rsidRPr="00627349">
        <w:t>模块</w:t>
      </w:r>
      <w:r w:rsidRPr="00627349">
        <w:rPr>
          <w:rFonts w:hint="eastAsia"/>
        </w:rPr>
        <w:t>进行低高电平信号传输，</w:t>
      </w:r>
      <w:r w:rsidR="00802E60" w:rsidRPr="00627349">
        <w:t>TKS-M8</w:t>
      </w:r>
      <w:r w:rsidR="00802E60" w:rsidRPr="00627349">
        <w:t>模块</w:t>
      </w:r>
      <w:r w:rsidR="00802E60" w:rsidRPr="00627349">
        <w:rPr>
          <w:rFonts w:hint="eastAsia"/>
        </w:rPr>
        <w:t>接收信号进行输出电压正反向输出，</w:t>
      </w:r>
      <w:r w:rsidRPr="00627349">
        <w:rPr>
          <w:rFonts w:hint="eastAsia"/>
        </w:rPr>
        <w:t>继而进行实时控制：</w:t>
      </w:r>
    </w:p>
    <w:p w14:paraId="6401817D" w14:textId="77777777" w:rsidR="00953C7F" w:rsidRPr="00627349" w:rsidRDefault="0034581B" w:rsidP="0014292B">
      <w:pPr>
        <w:pStyle w:val="af"/>
        <w:ind w:firstLine="480"/>
      </w:pPr>
      <w:r w:rsidRPr="00627349">
        <w:t>if(</w:t>
      </w:r>
      <w:proofErr w:type="spellStart"/>
      <w:r w:rsidRPr="00627349">
        <w:t>run_dist</w:t>
      </w:r>
      <w:proofErr w:type="spellEnd"/>
      <w:r w:rsidRPr="00627349">
        <w:t xml:space="preserve"> </w:t>
      </w:r>
      <w:r w:rsidRPr="00627349">
        <w:rPr>
          <w:rFonts w:hint="eastAsia"/>
        </w:rPr>
        <w:t>&lt;</w:t>
      </w:r>
      <w:r w:rsidRPr="00627349">
        <w:t xml:space="preserve"> 0){</w:t>
      </w:r>
    </w:p>
    <w:p w14:paraId="28D19491"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sw1,HIGH);</w:t>
      </w:r>
    </w:p>
    <w:p w14:paraId="0B3D57B2"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sw2,HIGH);</w:t>
      </w:r>
    </w:p>
    <w:p w14:paraId="4B59F30C" w14:textId="77777777" w:rsidR="00953C7F" w:rsidRPr="00627349" w:rsidRDefault="0034581B" w:rsidP="0014292B">
      <w:pPr>
        <w:pStyle w:val="af"/>
        <w:ind w:firstLine="480"/>
      </w:pPr>
      <w:r w:rsidRPr="00627349">
        <w:t xml:space="preserve">    </w:t>
      </w:r>
      <w:proofErr w:type="spellStart"/>
      <w:r w:rsidRPr="00627349">
        <w:t>digitalWrite</w:t>
      </w:r>
      <w:proofErr w:type="spellEnd"/>
      <w:r w:rsidRPr="00627349">
        <w:t>(k1, LOW);</w:t>
      </w:r>
    </w:p>
    <w:p w14:paraId="7C0BA3F2" w14:textId="3DFE5FD4" w:rsidR="00953C7F" w:rsidRPr="00627349" w:rsidRDefault="0034581B" w:rsidP="0031090C">
      <w:pPr>
        <w:pStyle w:val="af"/>
        <w:ind w:firstLine="480"/>
      </w:pPr>
      <w:r w:rsidRPr="00627349">
        <w:t xml:space="preserve">    </w:t>
      </w:r>
      <w:proofErr w:type="spellStart"/>
      <w:r w:rsidRPr="00627349">
        <w:t>digitalWrite</w:t>
      </w:r>
      <w:proofErr w:type="spellEnd"/>
      <w:r w:rsidRPr="00627349">
        <w:t>(k2, HIGH);</w:t>
      </w:r>
    </w:p>
    <w:p w14:paraId="659D6D67" w14:textId="77777777" w:rsidR="00CC253A" w:rsidRPr="00627349" w:rsidRDefault="00CC253A" w:rsidP="00CC253A">
      <w:pPr>
        <w:pStyle w:val="af"/>
        <w:ind w:firstLine="480"/>
      </w:pPr>
      <w:r w:rsidRPr="00627349">
        <w:rPr>
          <w:rFonts w:hint="eastAsia"/>
        </w:rPr>
        <w:t>通过</w:t>
      </w:r>
      <w:r w:rsidRPr="00627349">
        <w:rPr>
          <w:rFonts w:hint="eastAsia"/>
        </w:rPr>
        <w:t>Arduino</w:t>
      </w:r>
      <w:r w:rsidRPr="00627349">
        <w:rPr>
          <w:rFonts w:hint="eastAsia"/>
        </w:rPr>
        <w:t>控制</w:t>
      </w:r>
      <w:r w:rsidRPr="00627349">
        <w:t>TKS-M8</w:t>
      </w:r>
      <w:r w:rsidRPr="00627349">
        <w:t>模块</w:t>
      </w:r>
      <w:r w:rsidRPr="00627349">
        <w:rPr>
          <w:rFonts w:hint="eastAsia"/>
        </w:rPr>
        <w:t>，虽然通信过程有麻烦，</w:t>
      </w:r>
      <w:r w:rsidR="00426414" w:rsidRPr="00627349">
        <w:rPr>
          <w:rFonts w:hint="eastAsia"/>
        </w:rPr>
        <w:t>但是其成本低，易于搭建，且通信效果不受影响，</w:t>
      </w:r>
      <w:r w:rsidR="00DE63EB" w:rsidRPr="00627349">
        <w:rPr>
          <w:rFonts w:hint="eastAsia"/>
        </w:rPr>
        <w:t>所以采用这种通信方式和控制方式，可达到项目方案的需求。</w:t>
      </w:r>
    </w:p>
    <w:p w14:paraId="637AF73C" w14:textId="77777777" w:rsidR="00953C7F" w:rsidRPr="00627349" w:rsidRDefault="005D4E07" w:rsidP="00591858">
      <w:pPr>
        <w:pStyle w:val="ab"/>
        <w:ind w:firstLine="482"/>
      </w:pPr>
      <w:bookmarkStart w:id="27" w:name="_Toc72446103"/>
      <w:r w:rsidRPr="00627349">
        <w:t>4</w:t>
      </w:r>
      <w:r w:rsidR="0034581B" w:rsidRPr="00627349">
        <w:t>.3</w:t>
      </w:r>
      <w:r w:rsidR="00036115" w:rsidRPr="00627349">
        <w:t xml:space="preserve"> </w:t>
      </w:r>
      <w:r w:rsidR="0034581B" w:rsidRPr="00627349">
        <w:rPr>
          <w:rFonts w:hint="eastAsia"/>
        </w:rPr>
        <w:t>伸缩杆编程控制</w:t>
      </w:r>
      <w:bookmarkEnd w:id="27"/>
    </w:p>
    <w:p w14:paraId="7F6BAB6F" w14:textId="7D33A9E7" w:rsidR="00953C7F" w:rsidRPr="00627349" w:rsidRDefault="0034581B" w:rsidP="0014292B">
      <w:pPr>
        <w:pStyle w:val="af"/>
        <w:ind w:firstLine="480"/>
      </w:pPr>
      <w:r w:rsidRPr="00627349">
        <w:t>对</w:t>
      </w:r>
      <w:r w:rsidRPr="00627349">
        <w:rPr>
          <w:rFonts w:hint="eastAsia"/>
        </w:rPr>
        <w:t>伸缩杆</w:t>
      </w:r>
      <w:r w:rsidRPr="00627349">
        <w:t>编写程序之后，即可对其进行实际操作</w:t>
      </w:r>
      <w:r w:rsidR="00290DB3" w:rsidRPr="00627349">
        <w:rPr>
          <w:rFonts w:hint="eastAsia"/>
        </w:rPr>
        <w:t>。伸缩杆运行流程图如图</w:t>
      </w:r>
      <w:r w:rsidR="00290DB3" w:rsidRPr="00627349">
        <w:t>4</w:t>
      </w:r>
      <w:r w:rsidR="00290DB3" w:rsidRPr="00627349">
        <w:rPr>
          <w:rFonts w:hint="eastAsia"/>
        </w:rPr>
        <w:t>-</w:t>
      </w:r>
      <w:r w:rsidR="00290DB3" w:rsidRPr="00627349">
        <w:t>1</w:t>
      </w:r>
      <w:r w:rsidR="00290DB3" w:rsidRPr="00627349">
        <w:rPr>
          <w:rFonts w:hint="eastAsia"/>
        </w:rPr>
        <w:t>所示，</w:t>
      </w:r>
      <w:r w:rsidRPr="00627349">
        <w:t>在确保硬件连接正常的前提下，</w:t>
      </w:r>
      <w:r w:rsidRPr="00627349">
        <w:rPr>
          <w:rFonts w:hint="eastAsia"/>
        </w:rPr>
        <w:t>查看串口权限并给予串口权限</w:t>
      </w:r>
      <w:r w:rsidR="00290DB3" w:rsidRPr="00627349">
        <w:rPr>
          <w:rFonts w:hint="eastAsia"/>
        </w:rPr>
        <w:t>。</w:t>
      </w:r>
    </w:p>
    <w:p w14:paraId="609CBE14" w14:textId="726AEEF9" w:rsidR="00953C7F" w:rsidRPr="00627349" w:rsidRDefault="0031090C" w:rsidP="00227D77">
      <w:pPr>
        <w:pStyle w:val="af"/>
        <w:spacing w:line="240" w:lineRule="auto"/>
        <w:ind w:firstLineChars="0" w:firstLine="0"/>
        <w:jc w:val="center"/>
      </w:pPr>
      <w:r w:rsidRPr="00627349">
        <w:object w:dxaOrig="5492" w:dyaOrig="1387" w14:anchorId="76774333">
          <v:shape id="_x0000_i1033" type="#_x0000_t75" style="width:315.85pt;height:80.15pt" o:ole="">
            <v:imagedata r:id="rId37" o:title=""/>
          </v:shape>
          <o:OLEObject Type="Embed" ProgID="Visio.Drawing.11" ShapeID="_x0000_i1033" DrawAspect="Content" ObjectID="_1684092362" r:id="rId38"/>
        </w:object>
      </w:r>
    </w:p>
    <w:p w14:paraId="7834EFBC" w14:textId="77777777" w:rsidR="00227D77" w:rsidRPr="00627349" w:rsidRDefault="00227D77" w:rsidP="00227D77">
      <w:pPr>
        <w:pStyle w:val="af1"/>
      </w:pPr>
      <w:r w:rsidRPr="00627349">
        <w:rPr>
          <w:rFonts w:hint="eastAsia"/>
        </w:rPr>
        <w:t>图</w:t>
      </w:r>
      <w:r w:rsidR="00DE63EB" w:rsidRPr="00627349">
        <w:t>4</w:t>
      </w:r>
      <w:r w:rsidRPr="00627349">
        <w:rPr>
          <w:rFonts w:hint="eastAsia"/>
        </w:rPr>
        <w:t>-</w:t>
      </w:r>
      <w:r w:rsidRPr="00627349">
        <w:t xml:space="preserve">1 </w:t>
      </w:r>
      <w:r w:rsidRPr="00627349">
        <w:rPr>
          <w:rFonts w:hint="eastAsia"/>
        </w:rPr>
        <w:t>伸缩杆运行流程图</w:t>
      </w:r>
    </w:p>
    <w:p w14:paraId="2D3D16A4" w14:textId="1B1A590E" w:rsidR="00B67111" w:rsidRPr="00627349" w:rsidRDefault="00DE63EB" w:rsidP="00B67111">
      <w:pPr>
        <w:pStyle w:val="af"/>
        <w:ind w:firstLine="480"/>
      </w:pPr>
      <w:r w:rsidRPr="00627349">
        <w:rPr>
          <w:rFonts w:hint="eastAsia"/>
        </w:rPr>
        <w:t>在伸缩杆实际操控过程中，需要先进行串口配置，然后启动</w:t>
      </w:r>
      <w:r w:rsidRPr="00627349">
        <w:rPr>
          <w:rFonts w:hint="eastAsia"/>
        </w:rPr>
        <w:t>Arduino</w:t>
      </w:r>
      <w:r w:rsidRPr="00627349">
        <w:rPr>
          <w:rFonts w:hint="eastAsia"/>
        </w:rPr>
        <w:t>和伸缩</w:t>
      </w:r>
      <w:r w:rsidRPr="00627349">
        <w:rPr>
          <w:rFonts w:hint="eastAsia"/>
        </w:rPr>
        <w:lastRenderedPageBreak/>
        <w:t>杆可执行文件，当每次启动伸缩杆之后，程序会自动控制伸缩杆归零，并将距离存储信息置为零，便于后续距离有绝对位置换算为相对位置，更易于精准控制和实时控制。</w:t>
      </w:r>
      <w:r w:rsidR="00B67111" w:rsidRPr="00627349">
        <w:rPr>
          <w:rFonts w:hint="eastAsia"/>
        </w:rPr>
        <w:t>如图</w:t>
      </w:r>
      <w:r w:rsidR="00B67111" w:rsidRPr="00627349">
        <w:t>4</w:t>
      </w:r>
      <w:r w:rsidR="00B67111" w:rsidRPr="00627349">
        <w:rPr>
          <w:rFonts w:hint="eastAsia"/>
        </w:rPr>
        <w:t>-</w:t>
      </w:r>
      <w:r w:rsidR="00B67111" w:rsidRPr="00627349">
        <w:t>2</w:t>
      </w:r>
      <w:r w:rsidR="00B67111" w:rsidRPr="00627349">
        <w:rPr>
          <w:rFonts w:hint="eastAsia"/>
        </w:rPr>
        <w:t>所示，在启动所有节点之前，需要先启动</w:t>
      </w:r>
      <w:r w:rsidR="00B67111" w:rsidRPr="00627349">
        <w:rPr>
          <w:rFonts w:hint="eastAsia"/>
        </w:rPr>
        <w:t>R</w:t>
      </w:r>
      <w:r w:rsidR="00B67111" w:rsidRPr="00627349">
        <w:t>OS M</w:t>
      </w:r>
      <w:r w:rsidR="00B67111" w:rsidRPr="00627349">
        <w:rPr>
          <w:rFonts w:hint="eastAsia"/>
        </w:rPr>
        <w:t>a</w:t>
      </w:r>
      <w:r w:rsidR="00B67111" w:rsidRPr="00627349">
        <w:t>ster</w:t>
      </w:r>
      <w:r w:rsidR="00B67111" w:rsidRPr="00627349">
        <w:rPr>
          <w:rFonts w:hint="eastAsia"/>
        </w:rPr>
        <w:t>中心节点。</w:t>
      </w:r>
    </w:p>
    <w:p w14:paraId="1B9A4C2D" w14:textId="77777777" w:rsidR="00B67111" w:rsidRPr="00627349" w:rsidRDefault="00B67111" w:rsidP="00B67111">
      <w:pPr>
        <w:spacing w:line="240" w:lineRule="auto"/>
      </w:pPr>
      <w:r w:rsidRPr="00627349">
        <w:rPr>
          <w:noProof/>
        </w:rPr>
        <w:drawing>
          <wp:inline distT="0" distB="0" distL="0" distR="0" wp14:anchorId="31FF4823" wp14:editId="297F3D2F">
            <wp:extent cx="5278120" cy="2628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3">
                      <a:extLst>
                        <a:ext uri="{28A0092B-C50C-407E-A947-70E740481C1C}">
                          <a14:useLocalDpi xmlns:a14="http://schemas.microsoft.com/office/drawing/2010/main" val="0"/>
                        </a:ext>
                      </a:extLst>
                    </a:blip>
                    <a:srcRect b="21620"/>
                    <a:stretch/>
                  </pic:blipFill>
                  <pic:spPr bwMode="auto">
                    <a:xfrm>
                      <a:off x="0" y="0"/>
                      <a:ext cx="527812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21DE03C6" w14:textId="4C93A61D" w:rsidR="00DE63EB" w:rsidRPr="00627349" w:rsidRDefault="00B67111" w:rsidP="00AA5C36">
      <w:pPr>
        <w:pStyle w:val="af1"/>
      </w:pPr>
      <w:r w:rsidRPr="00627349">
        <w:rPr>
          <w:rFonts w:hint="eastAsia"/>
        </w:rPr>
        <w:t>图</w:t>
      </w:r>
      <w:r w:rsidRPr="00627349">
        <w:t>4</w:t>
      </w:r>
      <w:r w:rsidRPr="00627349">
        <w:rPr>
          <w:rFonts w:hint="eastAsia"/>
        </w:rPr>
        <w:t>-</w:t>
      </w:r>
      <w:r w:rsidRPr="00627349">
        <w:t xml:space="preserve">2 </w:t>
      </w:r>
      <w:r w:rsidRPr="00627349">
        <w:rPr>
          <w:rFonts w:hint="eastAsia"/>
        </w:rPr>
        <w:t>启动中心节点图</w:t>
      </w:r>
    </w:p>
    <w:p w14:paraId="5D437BCC" w14:textId="6E0C7177" w:rsidR="00953C7F" w:rsidRPr="00627349" w:rsidRDefault="00DE63EB" w:rsidP="0014292B">
      <w:pPr>
        <w:pStyle w:val="af"/>
        <w:ind w:firstLine="480"/>
      </w:pPr>
      <w:r w:rsidRPr="00627349">
        <w:rPr>
          <w:rFonts w:hint="eastAsia"/>
        </w:rPr>
        <w:t>（</w:t>
      </w:r>
      <w:r w:rsidRPr="00627349">
        <w:rPr>
          <w:rFonts w:hint="eastAsia"/>
        </w:rPr>
        <w:t>1</w:t>
      </w:r>
      <w:r w:rsidRPr="00627349">
        <w:rPr>
          <w:rFonts w:hint="eastAsia"/>
        </w:rPr>
        <w:t>）</w:t>
      </w:r>
      <w:r w:rsidR="00676370" w:rsidRPr="00627349">
        <w:rPr>
          <w:rFonts w:hint="eastAsia"/>
        </w:rPr>
        <w:t>Ar</w:t>
      </w:r>
      <w:r w:rsidR="00676370" w:rsidRPr="00627349">
        <w:t>duino</w:t>
      </w:r>
      <w:r w:rsidR="00676370" w:rsidRPr="00627349">
        <w:rPr>
          <w:rFonts w:hint="eastAsia"/>
        </w:rPr>
        <w:t>启动</w:t>
      </w:r>
      <w:r w:rsidR="00676370" w:rsidRPr="00627349">
        <w:rPr>
          <w:rFonts w:hint="eastAsia"/>
        </w:rPr>
        <w:t>launch</w:t>
      </w:r>
      <w:r w:rsidR="00676370" w:rsidRPr="00627349">
        <w:rPr>
          <w:rFonts w:hint="eastAsia"/>
        </w:rPr>
        <w:t>文件如图</w:t>
      </w:r>
      <w:r w:rsidR="00676370" w:rsidRPr="00627349">
        <w:t>4</w:t>
      </w:r>
      <w:r w:rsidR="00676370" w:rsidRPr="00627349">
        <w:rPr>
          <w:rFonts w:hint="eastAsia"/>
        </w:rPr>
        <w:t>-</w:t>
      </w:r>
      <w:r w:rsidR="00676370" w:rsidRPr="00627349">
        <w:t>3</w:t>
      </w:r>
      <w:r w:rsidR="00676370" w:rsidRPr="00627349">
        <w:rPr>
          <w:rFonts w:hint="eastAsia"/>
        </w:rPr>
        <w:t>所示，</w:t>
      </w:r>
      <w:r w:rsidR="0034581B" w:rsidRPr="00627349">
        <w:rPr>
          <w:rFonts w:hint="eastAsia"/>
        </w:rPr>
        <w:t>打开</w:t>
      </w:r>
      <w:r w:rsidR="0034581B" w:rsidRPr="00627349">
        <w:rPr>
          <w:rFonts w:hint="eastAsia"/>
        </w:rPr>
        <w:t>launch</w:t>
      </w:r>
      <w:r w:rsidR="0034581B" w:rsidRPr="00627349">
        <w:rPr>
          <w:rFonts w:hint="eastAsia"/>
        </w:rPr>
        <w:t>文件，查看</w:t>
      </w:r>
      <w:r w:rsidR="0034581B" w:rsidRPr="00627349">
        <w:rPr>
          <w:rFonts w:hint="eastAsia"/>
        </w:rPr>
        <w:t>value</w:t>
      </w:r>
      <w:r w:rsidR="0034581B" w:rsidRPr="00627349">
        <w:rPr>
          <w:rFonts w:hint="eastAsia"/>
        </w:rPr>
        <w:t>值，</w:t>
      </w:r>
      <w:r w:rsidRPr="00627349">
        <w:rPr>
          <w:rFonts w:hint="eastAsia"/>
        </w:rPr>
        <w:t>对照端口和实际端口号是否匹配，如不匹配，更改串口号</w:t>
      </w:r>
      <w:r w:rsidR="00676370" w:rsidRPr="00627349">
        <w:rPr>
          <w:rFonts w:hint="eastAsia"/>
        </w:rPr>
        <w:t>。</w:t>
      </w:r>
    </w:p>
    <w:p w14:paraId="00F13C25" w14:textId="77777777" w:rsidR="00953C7F" w:rsidRPr="00627349" w:rsidRDefault="0034581B" w:rsidP="00A74B51">
      <w:pPr>
        <w:spacing w:line="240" w:lineRule="auto"/>
        <w:jc w:val="center"/>
      </w:pPr>
      <w:r w:rsidRPr="00627349">
        <w:rPr>
          <w:noProof/>
        </w:rPr>
        <w:drawing>
          <wp:inline distT="0" distB="0" distL="114300" distR="114300" wp14:anchorId="04FAE9C2" wp14:editId="7FB48EFB">
            <wp:extent cx="4813300" cy="1321196"/>
            <wp:effectExtent l="0" t="0" r="635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39" cstate="print"/>
                    <a:stretch>
                      <a:fillRect/>
                    </a:stretch>
                  </pic:blipFill>
                  <pic:spPr>
                    <a:xfrm>
                      <a:off x="0" y="0"/>
                      <a:ext cx="4843886" cy="1329592"/>
                    </a:xfrm>
                    <a:prstGeom prst="rect">
                      <a:avLst/>
                    </a:prstGeom>
                    <a:noFill/>
                    <a:ln>
                      <a:noFill/>
                    </a:ln>
                  </pic:spPr>
                </pic:pic>
              </a:graphicData>
            </a:graphic>
          </wp:inline>
        </w:drawing>
      </w:r>
    </w:p>
    <w:p w14:paraId="419D14A8" w14:textId="1FA41F5F" w:rsidR="00953C7F" w:rsidRPr="00627349" w:rsidRDefault="0034581B" w:rsidP="003562BC">
      <w:pPr>
        <w:pStyle w:val="af1"/>
      </w:pPr>
      <w:r w:rsidRPr="00627349">
        <w:rPr>
          <w:rFonts w:hint="eastAsia"/>
        </w:rPr>
        <w:t>图</w:t>
      </w:r>
      <w:r w:rsidR="00DE63EB" w:rsidRPr="00627349">
        <w:t>4</w:t>
      </w:r>
      <w:r w:rsidRPr="00627349">
        <w:rPr>
          <w:rFonts w:hint="eastAsia"/>
        </w:rPr>
        <w:t>-</w:t>
      </w:r>
      <w:r w:rsidR="00676370" w:rsidRPr="00627349">
        <w:t>3</w:t>
      </w:r>
      <w:r w:rsidRPr="00627349">
        <w:rPr>
          <w:rFonts w:hint="eastAsia"/>
        </w:rPr>
        <w:t xml:space="preserve"> </w:t>
      </w:r>
      <w:r w:rsidR="00DE63EB" w:rsidRPr="00627349">
        <w:rPr>
          <w:rFonts w:hint="eastAsia"/>
        </w:rPr>
        <w:t>Ar</w:t>
      </w:r>
      <w:r w:rsidR="00DE63EB" w:rsidRPr="00627349">
        <w:t>duino</w:t>
      </w:r>
      <w:r w:rsidR="00DE63EB" w:rsidRPr="00627349">
        <w:rPr>
          <w:rFonts w:hint="eastAsia"/>
        </w:rPr>
        <w:t>启动</w:t>
      </w:r>
      <w:r w:rsidR="00DE63EB" w:rsidRPr="00627349">
        <w:rPr>
          <w:rFonts w:hint="eastAsia"/>
        </w:rPr>
        <w:t>launch</w:t>
      </w:r>
      <w:r w:rsidR="00DE63EB" w:rsidRPr="00627349">
        <w:rPr>
          <w:rFonts w:hint="eastAsia"/>
        </w:rPr>
        <w:t>文件</w:t>
      </w:r>
    </w:p>
    <w:p w14:paraId="422E5A3B" w14:textId="23069BEE" w:rsidR="00953C7F" w:rsidRPr="00627349" w:rsidRDefault="0014292B" w:rsidP="0014292B">
      <w:pPr>
        <w:pStyle w:val="af"/>
        <w:ind w:firstLine="480"/>
      </w:pPr>
      <w:r w:rsidRPr="00627349">
        <w:rPr>
          <w:rFonts w:hint="eastAsia"/>
        </w:rPr>
        <w:t>（</w:t>
      </w:r>
      <w:r w:rsidRPr="00627349">
        <w:rPr>
          <w:rFonts w:hint="eastAsia"/>
        </w:rPr>
        <w:t>2</w:t>
      </w:r>
      <w:r w:rsidRPr="00627349">
        <w:rPr>
          <w:rFonts w:hint="eastAsia"/>
        </w:rPr>
        <w:t>）</w:t>
      </w:r>
      <w:r w:rsidR="00676370" w:rsidRPr="00627349">
        <w:rPr>
          <w:rFonts w:hint="eastAsia"/>
        </w:rPr>
        <w:t>伸缩杆可执行文件运行结果如图</w:t>
      </w:r>
      <w:r w:rsidR="00676370" w:rsidRPr="00627349">
        <w:t>4</w:t>
      </w:r>
      <w:r w:rsidR="00676370" w:rsidRPr="00627349">
        <w:rPr>
          <w:rFonts w:hint="eastAsia"/>
        </w:rPr>
        <w:t>-</w:t>
      </w:r>
      <w:r w:rsidR="00B11104" w:rsidRPr="00627349">
        <w:t>4</w:t>
      </w:r>
      <w:r w:rsidR="00676370" w:rsidRPr="00627349">
        <w:rPr>
          <w:rFonts w:hint="eastAsia"/>
        </w:rPr>
        <w:t>所示，</w:t>
      </w:r>
      <w:r w:rsidR="0034581B" w:rsidRPr="00627349">
        <w:rPr>
          <w:rFonts w:hint="eastAsia"/>
        </w:rPr>
        <w:t>运行</w:t>
      </w:r>
      <w:proofErr w:type="spellStart"/>
      <w:r w:rsidR="0034581B" w:rsidRPr="00627349">
        <w:rPr>
          <w:rFonts w:hint="eastAsia"/>
        </w:rPr>
        <w:t>telescopic_</w:t>
      </w:r>
      <w:r w:rsidR="004A1D0B" w:rsidRPr="00627349">
        <w:t>ctr</w:t>
      </w:r>
      <w:proofErr w:type="spellEnd"/>
      <w:r w:rsidR="0034581B" w:rsidRPr="00627349">
        <w:rPr>
          <w:rFonts w:hint="eastAsia"/>
        </w:rPr>
        <w:t>包下面的</w:t>
      </w:r>
      <w:r w:rsidR="00DE63EB" w:rsidRPr="00627349">
        <w:rPr>
          <w:rFonts w:hint="eastAsia"/>
        </w:rPr>
        <w:t>可执行</w:t>
      </w:r>
      <w:r w:rsidR="0034581B" w:rsidRPr="00627349">
        <w:rPr>
          <w:rFonts w:hint="eastAsia"/>
        </w:rPr>
        <w:t>文件，先启动</w:t>
      </w:r>
      <w:r w:rsidR="0034581B" w:rsidRPr="00627349">
        <w:rPr>
          <w:rFonts w:hint="eastAsia"/>
        </w:rPr>
        <w:t>Ar</w:t>
      </w:r>
      <w:r w:rsidR="0034581B" w:rsidRPr="00627349">
        <w:t>duino</w:t>
      </w:r>
      <w:r w:rsidR="0034581B" w:rsidRPr="00627349">
        <w:rPr>
          <w:rFonts w:hint="eastAsia"/>
        </w:rPr>
        <w:t>，运行</w:t>
      </w:r>
      <w:r w:rsidR="0034581B" w:rsidRPr="00627349">
        <w:rPr>
          <w:rFonts w:hint="eastAsia"/>
        </w:rPr>
        <w:t>launch</w:t>
      </w:r>
      <w:r w:rsidR="0034581B" w:rsidRPr="00627349">
        <w:rPr>
          <w:rFonts w:hint="eastAsia"/>
        </w:rPr>
        <w:t>文件</w:t>
      </w:r>
      <w:r w:rsidR="0034581B" w:rsidRPr="00627349">
        <w:rPr>
          <w:rFonts w:hint="eastAsia"/>
        </w:rPr>
        <w:t xml:space="preserve"> </w:t>
      </w:r>
      <w:proofErr w:type="spellStart"/>
      <w:r w:rsidR="00AA5C36" w:rsidRPr="00627349">
        <w:t>r</w:t>
      </w:r>
      <w:r w:rsidR="0034581B" w:rsidRPr="00627349">
        <w:rPr>
          <w:rFonts w:hint="eastAsia"/>
        </w:rPr>
        <w:t>os</w:t>
      </w:r>
      <w:r w:rsidR="0034581B" w:rsidRPr="00627349">
        <w:t>launch</w:t>
      </w:r>
      <w:proofErr w:type="spellEnd"/>
      <w:r w:rsidR="0034581B" w:rsidRPr="00627349">
        <w:t xml:space="preserve"> </w:t>
      </w:r>
      <w:proofErr w:type="spellStart"/>
      <w:r w:rsidR="0034581B" w:rsidRPr="00627349">
        <w:t>rosserial_python.launch</w:t>
      </w:r>
      <w:proofErr w:type="spellEnd"/>
      <w:r w:rsidR="0034581B" w:rsidRPr="00627349">
        <w:rPr>
          <w:rFonts w:hint="eastAsia"/>
        </w:rPr>
        <w:t>，再调用服务节点，请求距离</w:t>
      </w:r>
      <w:proofErr w:type="spellStart"/>
      <w:r w:rsidR="0019715E" w:rsidRPr="00627349">
        <w:rPr>
          <w:rFonts w:hint="eastAsia"/>
        </w:rPr>
        <w:t>ros</w:t>
      </w:r>
      <w:r w:rsidR="0019715E" w:rsidRPr="00627349">
        <w:t>run</w:t>
      </w:r>
      <w:proofErr w:type="spellEnd"/>
      <w:r w:rsidR="0019715E" w:rsidRPr="00627349">
        <w:t xml:space="preserve"> </w:t>
      </w:r>
      <w:proofErr w:type="spellStart"/>
      <w:r w:rsidR="0019715E" w:rsidRPr="00627349">
        <w:t>telescopic_ctr</w:t>
      </w:r>
      <w:proofErr w:type="spellEnd"/>
      <w:r w:rsidR="0019715E" w:rsidRPr="00627349">
        <w:t xml:space="preserve"> </w:t>
      </w:r>
      <w:proofErr w:type="spellStart"/>
      <w:r w:rsidR="0019715E" w:rsidRPr="00627349">
        <w:t>telescopic_ctr</w:t>
      </w:r>
      <w:proofErr w:type="spellEnd"/>
      <w:r w:rsidR="0034581B" w:rsidRPr="00627349">
        <w:rPr>
          <w:rFonts w:hint="eastAsia"/>
        </w:rPr>
        <w:t>为运行伸缩杆可执行文件</w:t>
      </w:r>
      <w:r w:rsidR="00676370" w:rsidRPr="00627349">
        <w:rPr>
          <w:rFonts w:hint="eastAsia"/>
        </w:rPr>
        <w:t>。</w:t>
      </w:r>
      <w:r w:rsidR="00676370" w:rsidRPr="00627349">
        <w:t xml:space="preserve"> </w:t>
      </w:r>
    </w:p>
    <w:p w14:paraId="07486FA4" w14:textId="77777777" w:rsidR="00953C7F" w:rsidRPr="00627349" w:rsidRDefault="0019715E" w:rsidP="00A74B51">
      <w:pPr>
        <w:spacing w:line="240" w:lineRule="auto"/>
        <w:jc w:val="center"/>
      </w:pPr>
      <w:r w:rsidRPr="00627349">
        <w:rPr>
          <w:noProof/>
        </w:rPr>
        <w:drawing>
          <wp:inline distT="0" distB="0" distL="0" distR="0" wp14:anchorId="2C766F3C" wp14:editId="103B8C27">
            <wp:extent cx="4787546" cy="937408"/>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69176"/>
                    <a:stretch/>
                  </pic:blipFill>
                  <pic:spPr bwMode="auto">
                    <a:xfrm>
                      <a:off x="0" y="0"/>
                      <a:ext cx="4806711" cy="941161"/>
                    </a:xfrm>
                    <a:prstGeom prst="rect">
                      <a:avLst/>
                    </a:prstGeom>
                    <a:noFill/>
                    <a:ln>
                      <a:noFill/>
                    </a:ln>
                    <a:extLst>
                      <a:ext uri="{53640926-AAD7-44D8-BBD7-CCE9431645EC}">
                        <a14:shadowObscured xmlns:a14="http://schemas.microsoft.com/office/drawing/2010/main"/>
                      </a:ext>
                    </a:extLst>
                  </pic:spPr>
                </pic:pic>
              </a:graphicData>
            </a:graphic>
          </wp:inline>
        </w:drawing>
      </w:r>
    </w:p>
    <w:p w14:paraId="00EF90C4" w14:textId="650B8A84" w:rsidR="00953C7F" w:rsidRPr="00627349" w:rsidRDefault="0034581B" w:rsidP="00130AEF">
      <w:pPr>
        <w:pStyle w:val="af1"/>
      </w:pPr>
      <w:r w:rsidRPr="00627349">
        <w:rPr>
          <w:rFonts w:hint="eastAsia"/>
        </w:rPr>
        <w:t>图</w:t>
      </w:r>
      <w:r w:rsidR="00E32297" w:rsidRPr="00627349">
        <w:t>4</w:t>
      </w:r>
      <w:r w:rsidRPr="00627349">
        <w:rPr>
          <w:rFonts w:hint="eastAsia"/>
        </w:rPr>
        <w:t>-</w:t>
      </w:r>
      <w:r w:rsidR="00B11104" w:rsidRPr="00627349">
        <w:t>4</w:t>
      </w:r>
      <w:r w:rsidRPr="00627349">
        <w:rPr>
          <w:rFonts w:hint="eastAsia"/>
        </w:rPr>
        <w:t xml:space="preserve"> </w:t>
      </w:r>
      <w:r w:rsidRPr="00627349">
        <w:rPr>
          <w:rFonts w:hint="eastAsia"/>
        </w:rPr>
        <w:t>伸缩杆可执行文件运行结果图</w:t>
      </w:r>
    </w:p>
    <w:p w14:paraId="01916CCC" w14:textId="22E7E5DD" w:rsidR="00953C7F" w:rsidRPr="00627349" w:rsidRDefault="002A1760" w:rsidP="00AA5C36">
      <w:pPr>
        <w:pStyle w:val="af"/>
        <w:ind w:firstLine="480"/>
      </w:pPr>
      <w:r w:rsidRPr="00627349">
        <w:rPr>
          <w:rFonts w:hint="eastAsia"/>
        </w:rPr>
        <w:t>（</w:t>
      </w:r>
      <w:r w:rsidRPr="00627349">
        <w:rPr>
          <w:rFonts w:hint="eastAsia"/>
        </w:rPr>
        <w:t>3</w:t>
      </w:r>
      <w:r w:rsidRPr="00627349">
        <w:rPr>
          <w:rFonts w:hint="eastAsia"/>
        </w:rPr>
        <w:t>）</w:t>
      </w:r>
      <w:r w:rsidR="00AA5C36" w:rsidRPr="00627349">
        <w:rPr>
          <w:rFonts w:hint="eastAsia"/>
        </w:rPr>
        <w:t>伸缩杆服务节点图如图</w:t>
      </w:r>
      <w:r w:rsidR="00AA5C36" w:rsidRPr="00627349">
        <w:rPr>
          <w:rFonts w:hint="eastAsia"/>
        </w:rPr>
        <w:t>4-</w:t>
      </w:r>
      <w:r w:rsidR="00B11104" w:rsidRPr="00627349">
        <w:t>5</w:t>
      </w:r>
      <w:r w:rsidR="00AA5C36" w:rsidRPr="00627349">
        <w:rPr>
          <w:rFonts w:hint="eastAsia"/>
        </w:rPr>
        <w:t>所示，</w:t>
      </w:r>
      <w:r w:rsidR="0034581B" w:rsidRPr="00627349">
        <w:rPr>
          <w:rFonts w:hint="eastAsia"/>
        </w:rPr>
        <w:t>查看服务列表，伸缩杆代码中写出了一个服务节点，在服务列表中找到这个服务节点，是</w:t>
      </w:r>
      <w:r w:rsidR="0034581B" w:rsidRPr="00627349">
        <w:rPr>
          <w:rFonts w:hint="eastAsia"/>
        </w:rPr>
        <w:t>Z</w:t>
      </w:r>
      <w:r w:rsidR="0034581B" w:rsidRPr="00627349">
        <w:rPr>
          <w:rFonts w:hint="eastAsia"/>
        </w:rPr>
        <w:t>轴服务节点</w:t>
      </w:r>
      <w:r w:rsidR="0034581B" w:rsidRPr="00627349">
        <w:rPr>
          <w:rFonts w:hint="eastAsia"/>
        </w:rPr>
        <w:t>/telescopic</w:t>
      </w:r>
      <w:r w:rsidR="0034581B" w:rsidRPr="00627349">
        <w:rPr>
          <w:rFonts w:hint="eastAsia"/>
        </w:rPr>
        <w:t>。</w:t>
      </w:r>
      <w:r w:rsidR="0034581B" w:rsidRPr="00627349">
        <w:rPr>
          <w:rFonts w:hint="eastAsia"/>
        </w:rPr>
        <w:lastRenderedPageBreak/>
        <w:t>然后对服务节点进行调用，运行命令为服务</w:t>
      </w:r>
      <w:r w:rsidR="00E32297" w:rsidRPr="00627349">
        <w:rPr>
          <w:rFonts w:hint="eastAsia"/>
        </w:rPr>
        <w:t>加</w:t>
      </w:r>
      <w:r w:rsidR="0034581B" w:rsidRPr="00627349">
        <w:rPr>
          <w:rFonts w:hint="eastAsia"/>
        </w:rPr>
        <w:t>call</w:t>
      </w:r>
      <w:r w:rsidR="00E32297" w:rsidRPr="00627349">
        <w:rPr>
          <w:rFonts w:hint="eastAsia"/>
        </w:rPr>
        <w:t>加</w:t>
      </w:r>
      <w:r w:rsidR="0034581B" w:rsidRPr="00627349">
        <w:rPr>
          <w:rFonts w:hint="eastAsia"/>
        </w:rPr>
        <w:t>服务名</w:t>
      </w:r>
      <w:r w:rsidR="00E32297" w:rsidRPr="00627349">
        <w:rPr>
          <w:rFonts w:hint="eastAsia"/>
        </w:rPr>
        <w:t>加</w:t>
      </w:r>
      <w:r w:rsidR="0034581B" w:rsidRPr="00627349">
        <w:rPr>
          <w:rFonts w:hint="eastAsia"/>
        </w:rPr>
        <w:t>数值，其中的数值在</w:t>
      </w:r>
      <w:r w:rsidR="0034581B" w:rsidRPr="00627349">
        <w:rPr>
          <w:rFonts w:hint="eastAsia"/>
        </w:rPr>
        <w:t>Z</w:t>
      </w:r>
      <w:r w:rsidR="0034581B" w:rsidRPr="00627349">
        <w:rPr>
          <w:rFonts w:hint="eastAsia"/>
        </w:rPr>
        <w:t>轴以米为单位，且为相对于零点的绝对位置</w:t>
      </w:r>
      <w:r w:rsidR="00F65409" w:rsidRPr="00627349">
        <w:rPr>
          <w:rFonts w:hint="eastAsia"/>
        </w:rPr>
        <w:t>。</w:t>
      </w:r>
    </w:p>
    <w:p w14:paraId="105683EB" w14:textId="20587F52" w:rsidR="00AA5C36" w:rsidRPr="00627349" w:rsidRDefault="00AA5C36" w:rsidP="00AA5C36">
      <w:pPr>
        <w:spacing w:line="240" w:lineRule="auto"/>
      </w:pPr>
      <w:r w:rsidRPr="00627349">
        <w:rPr>
          <w:noProof/>
        </w:rPr>
        <w:drawing>
          <wp:inline distT="0" distB="0" distL="0" distR="0" wp14:anchorId="7FE2A292" wp14:editId="3CA62E9A">
            <wp:extent cx="5278120" cy="212815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a:extLst>
                        <a:ext uri="{28A0092B-C50C-407E-A947-70E740481C1C}">
                          <a14:useLocalDpi xmlns:a14="http://schemas.microsoft.com/office/drawing/2010/main" val="0"/>
                        </a:ext>
                      </a:extLst>
                    </a:blip>
                    <a:srcRect b="36550"/>
                    <a:stretch/>
                  </pic:blipFill>
                  <pic:spPr bwMode="auto">
                    <a:xfrm>
                      <a:off x="0" y="0"/>
                      <a:ext cx="5278120" cy="2128157"/>
                    </a:xfrm>
                    <a:prstGeom prst="rect">
                      <a:avLst/>
                    </a:prstGeom>
                    <a:noFill/>
                    <a:ln>
                      <a:noFill/>
                    </a:ln>
                    <a:extLst>
                      <a:ext uri="{53640926-AAD7-44D8-BBD7-CCE9431645EC}">
                        <a14:shadowObscured xmlns:a14="http://schemas.microsoft.com/office/drawing/2010/main"/>
                      </a:ext>
                    </a:extLst>
                  </pic:spPr>
                </pic:pic>
              </a:graphicData>
            </a:graphic>
          </wp:inline>
        </w:drawing>
      </w:r>
    </w:p>
    <w:p w14:paraId="7E1927C1" w14:textId="40CA6F90" w:rsidR="00AA5C36" w:rsidRPr="00627349" w:rsidRDefault="00AA5C36" w:rsidP="00AA5C36">
      <w:pPr>
        <w:pStyle w:val="af1"/>
      </w:pPr>
      <w:r w:rsidRPr="00627349">
        <w:rPr>
          <w:rFonts w:hint="eastAsia"/>
        </w:rPr>
        <w:t>图</w:t>
      </w:r>
      <w:r w:rsidRPr="00627349">
        <w:rPr>
          <w:rFonts w:hint="eastAsia"/>
        </w:rPr>
        <w:t>4-</w:t>
      </w:r>
      <w:r w:rsidR="00B11104" w:rsidRPr="00627349">
        <w:t>5</w:t>
      </w:r>
      <w:r w:rsidRPr="00627349">
        <w:t xml:space="preserve"> </w:t>
      </w:r>
      <w:r w:rsidRPr="00627349">
        <w:rPr>
          <w:rFonts w:hint="eastAsia"/>
        </w:rPr>
        <w:t>伸缩杆服务节点图</w:t>
      </w:r>
    </w:p>
    <w:p w14:paraId="43078D6D" w14:textId="1DD836C6" w:rsidR="002257B1" w:rsidRPr="00627349" w:rsidRDefault="0034581B" w:rsidP="002A1760">
      <w:pPr>
        <w:pStyle w:val="af"/>
        <w:ind w:firstLine="480"/>
      </w:pPr>
      <w:r w:rsidRPr="00627349">
        <w:rPr>
          <w:rFonts w:hint="eastAsia"/>
        </w:rPr>
        <w:t>当电机到达目标位置之后，可以反馈一个数据，此数据反馈致代码处，由代码进行判断，将判断结果是否成功反馈至命令窗，成功以</w:t>
      </w:r>
      <w:r w:rsidRPr="00627349">
        <w:rPr>
          <w:rFonts w:hint="eastAsia"/>
        </w:rPr>
        <w:t>TURE</w:t>
      </w:r>
      <w:r w:rsidRPr="00627349">
        <w:rPr>
          <w:rFonts w:hint="eastAsia"/>
        </w:rPr>
        <w:t>表示。代表收到目标点信息并伸缩杆移动完成</w:t>
      </w:r>
      <w:r w:rsidR="00D36CD0" w:rsidRPr="00627349">
        <w:rPr>
          <w:rFonts w:hint="eastAsia"/>
          <w:vertAlign w:val="superscript"/>
        </w:rPr>
        <w:t>[</w:t>
      </w:r>
      <w:r w:rsidR="00D36CD0" w:rsidRPr="00627349">
        <w:rPr>
          <w:vertAlign w:val="superscript"/>
        </w:rPr>
        <w:t>22]</w:t>
      </w:r>
      <w:r w:rsidRPr="00627349">
        <w:rPr>
          <w:rFonts w:hint="eastAsia"/>
        </w:rPr>
        <w:t>。</w:t>
      </w:r>
    </w:p>
    <w:p w14:paraId="0ABA1204" w14:textId="77777777" w:rsidR="002257B1" w:rsidRPr="00627349" w:rsidRDefault="002257B1">
      <w:pPr>
        <w:widowControl/>
        <w:spacing w:line="240" w:lineRule="auto"/>
        <w:jc w:val="left"/>
      </w:pPr>
      <w:r w:rsidRPr="00627349">
        <w:br w:type="page"/>
      </w:r>
    </w:p>
    <w:p w14:paraId="13C9603C" w14:textId="77777777" w:rsidR="00953C7F" w:rsidRPr="00627349" w:rsidRDefault="005D4E07" w:rsidP="00E925D6">
      <w:pPr>
        <w:pStyle w:val="a9"/>
      </w:pPr>
      <w:bookmarkStart w:id="28" w:name="_Toc72446104"/>
      <w:r w:rsidRPr="00627349">
        <w:lastRenderedPageBreak/>
        <w:t>5</w:t>
      </w:r>
      <w:r w:rsidR="0034581B" w:rsidRPr="00627349">
        <w:rPr>
          <w:rFonts w:hint="eastAsia"/>
        </w:rPr>
        <w:t xml:space="preserve"> 三维空间立体探测及试验结果</w:t>
      </w:r>
      <w:r w:rsidR="00E32297" w:rsidRPr="00627349">
        <w:rPr>
          <w:rFonts w:hint="eastAsia"/>
        </w:rPr>
        <w:t>分析</w:t>
      </w:r>
      <w:bookmarkEnd w:id="28"/>
    </w:p>
    <w:p w14:paraId="2F7D898E" w14:textId="77777777" w:rsidR="00953C7F" w:rsidRPr="00627349" w:rsidRDefault="005D4E07" w:rsidP="00591858">
      <w:pPr>
        <w:pStyle w:val="ab"/>
        <w:ind w:firstLine="482"/>
      </w:pPr>
      <w:bookmarkStart w:id="29" w:name="_Toc72446105"/>
      <w:r w:rsidRPr="00627349">
        <w:t>5</w:t>
      </w:r>
      <w:r w:rsidR="0034581B" w:rsidRPr="00627349">
        <w:rPr>
          <w:rFonts w:hint="eastAsia"/>
        </w:rPr>
        <w:t>.1 坐标系转换（D-H参数法）</w:t>
      </w:r>
      <w:bookmarkEnd w:id="29"/>
    </w:p>
    <w:p w14:paraId="7E12E96B" w14:textId="77777777" w:rsidR="00685988" w:rsidRPr="00627349" w:rsidRDefault="00685988" w:rsidP="008F69DC">
      <w:pPr>
        <w:pStyle w:val="af"/>
        <w:ind w:firstLine="480"/>
        <w:rPr>
          <w:rFonts w:ascii="仿宋_GB2312"/>
        </w:rPr>
      </w:pPr>
      <w:r w:rsidRPr="00627349">
        <w:rPr>
          <w:rFonts w:ascii="仿宋_GB2312" w:hint="eastAsia"/>
        </w:rPr>
        <w:t>世界坐标系是实际物体位置的参考系，设置机器人底盘为坐标系的原点，它和机械臂末端坐标系的转换关系就是一个刚体变换。以平行于车体前端为</w:t>
      </w:r>
      <w:r w:rsidRPr="00627349">
        <w:rPr>
          <w:rFonts w:ascii="仿宋_GB2312" w:hint="eastAsia"/>
        </w:rPr>
        <w:t>X</w:t>
      </w:r>
      <w:r w:rsidRPr="00627349">
        <w:rPr>
          <w:rFonts w:ascii="仿宋_GB2312" w:hint="eastAsia"/>
        </w:rPr>
        <w:t>轴，伸缩杆方向为</w:t>
      </w:r>
      <w:r w:rsidRPr="00627349">
        <w:rPr>
          <w:rFonts w:ascii="仿宋_GB2312" w:hint="eastAsia"/>
        </w:rPr>
        <w:t>Y</w:t>
      </w:r>
      <w:r w:rsidRPr="00627349">
        <w:rPr>
          <w:rFonts w:ascii="仿宋_GB2312" w:hint="eastAsia"/>
        </w:rPr>
        <w:t>轴，竖直向上的直线滑台为</w:t>
      </w:r>
      <w:r w:rsidRPr="00627349">
        <w:rPr>
          <w:rFonts w:ascii="仿宋_GB2312" w:hint="eastAsia"/>
        </w:rPr>
        <w:t>Z</w:t>
      </w:r>
      <w:r w:rsidRPr="00627349">
        <w:rPr>
          <w:rFonts w:ascii="仿宋_GB2312" w:hint="eastAsia"/>
        </w:rPr>
        <w:t>轴。建立各关节处的</w:t>
      </w:r>
      <w:r w:rsidRPr="00627349">
        <w:rPr>
          <w:rFonts w:ascii="仿宋_GB2312" w:hint="eastAsia"/>
        </w:rPr>
        <w:t>D-H</w:t>
      </w:r>
      <w:r w:rsidRPr="00627349">
        <w:rPr>
          <w:rFonts w:ascii="仿宋_GB2312" w:hint="eastAsia"/>
        </w:rPr>
        <w:t>坐标系</w:t>
      </w:r>
      <w:r w:rsidR="00D36CD0" w:rsidRPr="00627349">
        <w:rPr>
          <w:rFonts w:ascii="仿宋_GB2312"/>
          <w:vertAlign w:val="superscript"/>
        </w:rPr>
        <w:t>[23]</w:t>
      </w:r>
      <w:r w:rsidRPr="00627349">
        <w:rPr>
          <w:rFonts w:ascii="仿宋_GB2312" w:hint="eastAsia"/>
        </w:rPr>
        <w:t>。</w:t>
      </w:r>
    </w:p>
    <w:p w14:paraId="3691B019" w14:textId="77777777" w:rsidR="00786379" w:rsidRPr="00627349" w:rsidRDefault="00685988" w:rsidP="009E4FDC">
      <w:pPr>
        <w:pStyle w:val="af"/>
        <w:ind w:firstLine="480"/>
      </w:pPr>
      <w:r w:rsidRPr="00627349">
        <w:rPr>
          <w:rFonts w:hint="eastAsia"/>
        </w:rPr>
        <w:t>机器人的机械臂末端的</w:t>
      </w:r>
      <w:r w:rsidR="007E3EEF" w:rsidRPr="00627349">
        <w:rPr>
          <w:rFonts w:hint="eastAsia"/>
        </w:rPr>
        <w:t>目标点相</w:t>
      </w:r>
      <w:r w:rsidRPr="00627349">
        <w:rPr>
          <w:rFonts w:hint="eastAsia"/>
        </w:rPr>
        <w:t>对于</w:t>
      </w:r>
      <w:r w:rsidR="007E3EEF" w:rsidRPr="00627349">
        <w:rPr>
          <w:rFonts w:hint="eastAsia"/>
        </w:rPr>
        <w:t>机械臂末端的</w:t>
      </w:r>
      <w:r w:rsidRPr="00627349">
        <w:rPr>
          <w:rFonts w:hint="eastAsia"/>
        </w:rPr>
        <w:t>原点坐标系可用坐标来表示</w:t>
      </w:r>
      <w:r w:rsidR="00D36CD0" w:rsidRPr="00627349">
        <w:rPr>
          <w:vertAlign w:val="superscript"/>
        </w:rPr>
        <w:t>[24]</w:t>
      </w:r>
      <w:r w:rsidR="00D36CD0" w:rsidRPr="00627349">
        <w:rPr>
          <w:rFonts w:hint="eastAsia"/>
        </w:rPr>
        <w:t>。</w:t>
      </w:r>
      <w:r w:rsidRPr="00627349">
        <w:rPr>
          <w:rFonts w:hint="eastAsia"/>
        </w:rPr>
        <w:t>记做一个</w:t>
      </w:r>
      <w:r w:rsidR="00450FD4" w:rsidRPr="00627349">
        <w:rPr>
          <w:rFonts w:hint="eastAsia"/>
        </w:rPr>
        <w:t>位置变量</w:t>
      </w:r>
      <w:r w:rsidR="007B77BC" w:rsidRPr="00627349">
        <w:rPr>
          <w:rFonts w:hint="eastAsia"/>
        </w:rPr>
        <w:t>。</w:t>
      </w:r>
      <w:r w:rsidR="00034F49" w:rsidRPr="00627349">
        <w:rPr>
          <w:rFonts w:hint="eastAsia"/>
        </w:rPr>
        <w:t>其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x</m:t>
            </m:r>
          </m:sub>
        </m:sSub>
      </m:oMath>
      <w:r w:rsidR="00034F49" w:rsidRPr="00627349">
        <w:rPr>
          <w:rFonts w:hint="eastAsia"/>
        </w:rPr>
        <w:t>为相对于</w:t>
      </w:r>
      <w:r w:rsidR="00034F49" w:rsidRPr="00627349">
        <w:rPr>
          <w:rFonts w:hint="eastAsia"/>
        </w:rPr>
        <w:t>X</w:t>
      </w:r>
      <w:r w:rsidR="00034F49" w:rsidRPr="00627349">
        <w:rPr>
          <w:rFonts w:hint="eastAsia"/>
        </w:rPr>
        <w:t>轴的变量，</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y</m:t>
            </m:r>
          </m:sub>
        </m:sSub>
      </m:oMath>
      <w:r w:rsidR="007B77BC" w:rsidRPr="00627349">
        <w:rPr>
          <w:rFonts w:hint="eastAsia"/>
        </w:rPr>
        <w:t>为相对于</w:t>
      </w:r>
      <w:r w:rsidR="007B77BC" w:rsidRPr="00627349">
        <w:t>Y</w:t>
      </w:r>
      <w:r w:rsidR="007B77BC" w:rsidRPr="00627349">
        <w:rPr>
          <w:rFonts w:hint="eastAsia"/>
        </w:rPr>
        <w:t>轴的变量</w:t>
      </w:r>
      <w:r w:rsidR="00034F49" w:rsidRPr="00627349">
        <w:rPr>
          <w:rFonts w:hint="eastAsia"/>
        </w:rPr>
        <w:t>，</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z</m:t>
            </m:r>
          </m:sub>
        </m:sSub>
      </m:oMath>
      <w:r w:rsidR="007B77BC" w:rsidRPr="00627349">
        <w:rPr>
          <w:rFonts w:hint="eastAsia"/>
        </w:rPr>
        <w:t>为相对于</w:t>
      </w:r>
      <w:r w:rsidR="007B77BC" w:rsidRPr="00627349">
        <w:t>Z</w:t>
      </w:r>
      <w:r w:rsidR="007B77BC" w:rsidRPr="00627349">
        <w:rPr>
          <w:rFonts w:hint="eastAsia"/>
        </w:rPr>
        <w:t>轴的变量，三维空间表示如公式</w:t>
      </w:r>
      <w:r w:rsidR="00EE34D9" w:rsidRPr="00627349">
        <w:t>5</w:t>
      </w:r>
      <w:r w:rsidR="007B77BC" w:rsidRPr="00627349">
        <w:rPr>
          <w:rFonts w:hint="eastAsia"/>
        </w:rPr>
        <w:t>-</w:t>
      </w:r>
      <w:r w:rsidR="007B77BC" w:rsidRPr="00627349">
        <w:t>1</w:t>
      </w:r>
      <w:r w:rsidR="007B77BC" w:rsidRPr="00627349">
        <w:rPr>
          <w:rFonts w:hint="eastAsia"/>
        </w:rPr>
        <w:t>所示</w:t>
      </w:r>
      <w:r w:rsidR="00450FD4" w:rsidRPr="00627349">
        <w:rPr>
          <w:rFonts w:hint="eastAsia"/>
        </w:rPr>
        <w:t>：</w:t>
      </w:r>
    </w:p>
    <w:p w14:paraId="0E1D7D3C" w14:textId="5AD750E3" w:rsidR="006A0B0F" w:rsidRPr="00627349" w:rsidRDefault="003D73E4" w:rsidP="009E4FDC">
      <w:pPr>
        <w:spacing w:line="240" w:lineRule="auto"/>
        <w:jc w:val="center"/>
        <w:rPr>
          <w:rFonts w:cs="Times New Roman"/>
          <w:iCs/>
        </w:rPr>
      </w:pPr>
      <m:oMathPara>
        <m:oMath>
          <m:eqArr>
            <m:eqArrPr>
              <m:maxDist m:val="1"/>
              <m:ctrlPr>
                <w:rPr>
                  <w:rFonts w:ascii="Cambria Math" w:hAnsi="Cambria Math" w:cs="Times New Roman"/>
                  <w:iCs/>
                </w:rPr>
              </m:ctrlPr>
            </m:eqArrPr>
            <m:e>
              <m:r>
                <w:rPr>
                  <w:rFonts w:ascii="Cambria Math" w:hAnsi="Cambria Math" w:cs="Times New Roman"/>
                </w:rPr>
                <m:t>P=</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x</m:t>
                            </m:r>
                          </m:sub>
                        </m:sSub>
                      </m:e>
                    </m:mr>
                    <m:m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y</m:t>
                            </m:r>
                          </m:sub>
                        </m:sSub>
                      </m:e>
                    </m:mr>
                    <m:m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z</m:t>
                            </m:r>
                          </m:sub>
                        </m:sSub>
                      </m:e>
                    </m:mr>
                  </m:m>
                </m:e>
              </m:d>
              <m:r>
                <m:rPr>
                  <m:sty m:val="p"/>
                </m:rPr>
                <w:rPr>
                  <w:rFonts w:ascii="Cambria Math" w:hAnsi="Cambria Math" w:cs="Times New Roman" w:hint="eastAsia"/>
                </w:rPr>
                <m:t>#</m:t>
              </m:r>
              <m:r>
                <m:rPr>
                  <m:sty m:val="p"/>
                </m:rPr>
                <w:rPr>
                  <w:rFonts w:ascii="Cambria Math" w:hAnsi="Cambria Math" w:cs="Times New Roman"/>
                </w:rPr>
                <m:t>(5-1)</m:t>
              </m:r>
            </m:e>
          </m:eqArr>
        </m:oMath>
      </m:oMathPara>
    </w:p>
    <w:p w14:paraId="1C5A2B95" w14:textId="77777777" w:rsidR="004F4703" w:rsidRPr="00627349" w:rsidRDefault="00450FD4" w:rsidP="009E4FDC">
      <w:pPr>
        <w:pStyle w:val="af"/>
        <w:ind w:firstLine="480"/>
      </w:pPr>
      <w:r w:rsidRPr="00627349">
        <w:rPr>
          <w:rFonts w:hint="eastAsia"/>
        </w:rPr>
        <w:t>机器人的机械臂末端</w:t>
      </w:r>
      <w:r w:rsidR="007E3EEF" w:rsidRPr="00627349">
        <w:rPr>
          <w:rFonts w:hint="eastAsia"/>
        </w:rPr>
        <w:t>目标点</w:t>
      </w:r>
      <w:r w:rsidRPr="00627349">
        <w:rPr>
          <w:rFonts w:hint="eastAsia"/>
        </w:rPr>
        <w:t>状态可用一个姿态来表示，即</w:t>
      </w:r>
      <w:r w:rsidR="007E3EEF" w:rsidRPr="00627349">
        <w:rPr>
          <w:rFonts w:hint="eastAsia"/>
        </w:rPr>
        <w:t>目标</w:t>
      </w:r>
      <w:r w:rsidRPr="00627349">
        <w:rPr>
          <w:rFonts w:hint="eastAsia"/>
        </w:rPr>
        <w:t>坐标系的基向量和机器人</w:t>
      </w:r>
      <w:r w:rsidR="007E3EEF" w:rsidRPr="00627349">
        <w:rPr>
          <w:rFonts w:hint="eastAsia"/>
        </w:rPr>
        <w:t>机械臂末端</w:t>
      </w:r>
      <w:r w:rsidRPr="00627349">
        <w:rPr>
          <w:rFonts w:hint="eastAsia"/>
        </w:rPr>
        <w:t>的原点坐标系的基向量之间的方向余</w:t>
      </w:r>
      <w:r w:rsidR="0031153C" w:rsidRPr="00627349">
        <w:rPr>
          <w:rFonts w:hint="eastAsia"/>
        </w:rPr>
        <w:t>弦</w:t>
      </w:r>
      <w:r w:rsidRPr="00627349">
        <w:rPr>
          <w:rFonts w:hint="eastAsia"/>
        </w:rPr>
        <w:t>来表示，即两个坐标系的旋转矩阵</w:t>
      </w:r>
      <w:r w:rsidR="007B77BC" w:rsidRPr="00627349">
        <w:rPr>
          <w:rFonts w:hint="eastAsia"/>
        </w:rPr>
        <w:t>如公式</w:t>
      </w:r>
      <w:r w:rsidR="00EE34D9" w:rsidRPr="00627349">
        <w:t>5</w:t>
      </w:r>
      <w:r w:rsidR="007B77BC" w:rsidRPr="00627349">
        <w:rPr>
          <w:rFonts w:hint="eastAsia"/>
        </w:rPr>
        <w:t>-</w:t>
      </w:r>
      <w:r w:rsidR="007B77BC" w:rsidRPr="00627349">
        <w:t>2</w:t>
      </w:r>
      <w:r w:rsidR="007B77BC" w:rsidRPr="00627349">
        <w:rPr>
          <w:rFonts w:hint="eastAsia"/>
        </w:rPr>
        <w:t>所示</w:t>
      </w:r>
      <w:r w:rsidRPr="00627349">
        <w:rPr>
          <w:rFonts w:hint="eastAsia"/>
        </w:rPr>
        <w:t>：</w:t>
      </w:r>
    </w:p>
    <w:p w14:paraId="4A46C33A" w14:textId="1443E5A1" w:rsidR="006A0B0F" w:rsidRPr="00627349" w:rsidRDefault="003D73E4" w:rsidP="009E4FDC">
      <w:pPr>
        <w:spacing w:before="240" w:line="240" w:lineRule="auto"/>
        <w:jc w:val="center"/>
      </w:pPr>
      <m:oMathPara>
        <m:oMath>
          <m:eqArr>
            <m:eqArrPr>
              <m:maxDist m:val="1"/>
              <m:ctrlPr>
                <w:rPr>
                  <w:rFonts w:ascii="Cambria Math" w:hAnsi="Cambria Math"/>
                  <w:i/>
                </w:rPr>
              </m:ctrlPr>
            </m:eqArrPr>
            <m:e>
              <m:r>
                <w:rPr>
                  <w:rFonts w:ascii="Cambria Math" w:hAnsi="Cambria Math"/>
                </w:rPr>
                <m:t>R=</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m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m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mr>
                  </m:m>
                </m:e>
              </m:d>
              <m:r>
                <w:rPr>
                  <w:rFonts w:ascii="Cambria Math" w:hAnsi="Cambria Math"/>
                </w:rPr>
                <m:t>#</m:t>
              </m:r>
              <m:r>
                <m:rPr>
                  <m:sty m:val="p"/>
                </m:rPr>
                <w:rPr>
                  <w:rFonts w:ascii="Cambria Math" w:hAnsi="Cambria Math" w:cs="Times New Roman"/>
                </w:rPr>
                <m:t>(</m:t>
              </m:r>
              <m:r>
                <w:rPr>
                  <w:rFonts w:ascii="Cambria Math" w:hAnsi="Cambria Math"/>
                </w:rPr>
                <m:t>5-2)</m:t>
              </m:r>
            </m:e>
          </m:eqArr>
        </m:oMath>
      </m:oMathPara>
    </w:p>
    <w:p w14:paraId="17BC6895" w14:textId="77777777" w:rsidR="007B77BC" w:rsidRPr="00627349" w:rsidRDefault="00450FD4" w:rsidP="008F69DC">
      <w:pPr>
        <w:pStyle w:val="af"/>
        <w:ind w:firstLine="480"/>
      </w:pPr>
      <w:r w:rsidRPr="00627349">
        <w:rPr>
          <w:rFonts w:hint="eastAsia"/>
        </w:rPr>
        <w:t>其中</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oMath>
      <w:r w:rsidR="007B77BC" w:rsidRPr="00627349">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oMath>
      <w:r w:rsidR="007B77BC" w:rsidRPr="00627349">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oMath>
      <w:r w:rsidR="007B77BC" w:rsidRPr="00627349">
        <w:rPr>
          <w:rFonts w:hint="eastAsia"/>
        </w:rPr>
        <w:t>等余弦表达式为机械臂末端姿态的各个余弦分量，由三乘三矩阵表示为机械臂末端相对于坐标系原点的姿态。</w:t>
      </w:r>
    </w:p>
    <w:p w14:paraId="3204CDCF" w14:textId="77777777" w:rsidR="00715427" w:rsidRPr="00627349" w:rsidRDefault="00450FD4" w:rsidP="009E4FDC">
      <w:pPr>
        <w:pStyle w:val="af"/>
        <w:ind w:firstLine="480"/>
      </w:pPr>
      <w:r w:rsidRPr="00627349">
        <w:rPr>
          <w:rFonts w:hint="eastAsia"/>
        </w:rPr>
        <w:t>机械臂末端</w:t>
      </w:r>
      <w:r w:rsidR="007E3EEF" w:rsidRPr="00627349">
        <w:rPr>
          <w:rFonts w:hint="eastAsia"/>
        </w:rPr>
        <w:t>目标</w:t>
      </w:r>
      <w:r w:rsidRPr="00627349">
        <w:rPr>
          <w:rFonts w:hint="eastAsia"/>
        </w:rPr>
        <w:t>坐标系的位置和姿态可以用一个矩阵来表示，矩阵表达式</w:t>
      </w:r>
      <w:r w:rsidR="007B77BC" w:rsidRPr="00627349">
        <w:rPr>
          <w:rFonts w:hint="eastAsia"/>
        </w:rPr>
        <w:t>如公式</w:t>
      </w:r>
      <w:r w:rsidR="00EE34D9" w:rsidRPr="00627349">
        <w:t>5</w:t>
      </w:r>
      <w:r w:rsidR="007B77BC" w:rsidRPr="00627349">
        <w:rPr>
          <w:rFonts w:hint="eastAsia"/>
        </w:rPr>
        <w:t>-</w:t>
      </w:r>
      <w:r w:rsidR="007B77BC" w:rsidRPr="00627349">
        <w:t>3</w:t>
      </w:r>
      <w:r w:rsidR="007B77BC" w:rsidRPr="00627349">
        <w:rPr>
          <w:rFonts w:hint="eastAsia"/>
        </w:rPr>
        <w:t>所示</w:t>
      </w:r>
      <w:r w:rsidR="00C4542F" w:rsidRPr="00627349">
        <w:rPr>
          <w:rFonts w:hint="eastAsia"/>
        </w:rPr>
        <w:t>：</w:t>
      </w:r>
    </w:p>
    <w:p w14:paraId="7D584215" w14:textId="6A3BA5FF" w:rsidR="00715427" w:rsidRPr="00627349" w:rsidRDefault="003D73E4" w:rsidP="009E4FDC">
      <w:pPr>
        <w:spacing w:line="240" w:lineRule="auto"/>
        <w:jc w:val="center"/>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M</m:t>
                  </m:r>
                </m:e>
                <m:sub>
                  <m:r>
                    <w:rPr>
                      <w:rFonts w:ascii="Cambria Math" w:hAnsi="Cambria Math"/>
                    </w:rPr>
                    <m:t>B</m:t>
                  </m:r>
                </m:sub>
                <m:sup>
                  <m:r>
                    <w:rPr>
                      <w:rFonts w:ascii="Cambria Math" w:hAnsi="Cambria Math"/>
                    </w:rPr>
                    <m:t>A</m:t>
                  </m:r>
                </m:sup>
              </m:sSub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e>
                        <m:m>
                          <m:mPr>
                            <m:mcs>
                              <m:mc>
                                <m:mcPr>
                                  <m:count m:val="2"/>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B</m:t>
                                          </m:r>
                                        </m:sub>
                                      </m:sSub>
                                    </m:e>
                                  </m:d>
                                </m:e>
                              </m:func>
                            </m:e>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x</m:t>
                                  </m:r>
                                </m:sub>
                              </m:sSub>
                            </m:e>
                          </m:mr>
                        </m:m>
                      </m:e>
                    </m:m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e>
                        <m:m>
                          <m:mPr>
                            <m:mcs>
                              <m:mc>
                                <m:mcPr>
                                  <m:count m:val="2"/>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d>
                                </m:e>
                              </m:func>
                            </m:e>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y</m:t>
                                  </m:r>
                                </m:sub>
                              </m:sSub>
                            </m:e>
                          </m:mr>
                        </m:m>
                      </m:e>
                    </m:mr>
                    <m:mr>
                      <m:e>
                        <m:m>
                          <m:mPr>
                            <m:mcs>
                              <m:mc>
                                <m:mcPr>
                                  <m:count m:val="1"/>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mr>
                          <m:mr>
                            <m:e>
                              <m:r>
                                <w:rPr>
                                  <w:rFonts w:ascii="Cambria Math" w:hAnsi="Cambria Math"/>
                                </w:rPr>
                                <m:t>0</m:t>
                              </m:r>
                            </m:e>
                          </m:mr>
                        </m:m>
                      </m:e>
                      <m:e>
                        <m:m>
                          <m:mPr>
                            <m:mcs>
                              <m:mc>
                                <m:mcPr>
                                  <m:count m:val="1"/>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mr>
                          <m:mr>
                            <m:e>
                              <m:r>
                                <w:rPr>
                                  <w:rFonts w:ascii="Cambria Math" w:hAnsi="Cambria Math"/>
                                </w:rPr>
                                <m:t>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B</m:t>
                                                </m:r>
                                              </m:sub>
                                            </m:sSub>
                                          </m:e>
                                        </m:d>
                                      </m:e>
                                    </m:func>
                                  </m:e>
                                </m:mr>
                                <m:mr>
                                  <m:e>
                                    <m:r>
                                      <w:rPr>
                                        <w:rFonts w:ascii="Cambria Math" w:hAnsi="Cambria Math"/>
                                      </w:rPr>
                                      <m:t>0</m:t>
                                    </m:r>
                                  </m:e>
                                </m:mr>
                              </m:m>
                            </m:e>
                            <m:e>
                              <m:m>
                                <m:mPr>
                                  <m:mcs>
                                    <m:mc>
                                      <m:mcPr>
                                        <m:count m:val="1"/>
                                        <m:mcJc m:val="center"/>
                                      </m:mcPr>
                                    </m:mc>
                                  </m:mcs>
                                  <m:ctrlPr>
                                    <w:rPr>
                                      <w:rFonts w:ascii="Cambria Math" w:hAnsi="Cambria Math"/>
                                      <w:i/>
                                    </w:rPr>
                                  </m:ctrlPr>
                                </m:mPr>
                                <m:m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z</m:t>
                                        </m:r>
                                      </m:sub>
                                    </m:sSub>
                                  </m:e>
                                </m:mr>
                                <m:mr>
                                  <m:e>
                                    <m:r>
                                      <w:rPr>
                                        <w:rFonts w:ascii="Cambria Math" w:hAnsi="Cambria Math"/>
                                      </w:rPr>
                                      <m:t>1</m:t>
                                    </m:r>
                                  </m:e>
                                </m:mr>
                              </m:m>
                            </m:e>
                          </m:mr>
                        </m:m>
                      </m:e>
                    </m:mr>
                  </m:m>
                </m:e>
              </m:d>
              <m:r>
                <w:rPr>
                  <w:rFonts w:ascii="Cambria Math" w:hAnsi="Cambria Math"/>
                </w:rPr>
                <m:t>#</m:t>
              </m:r>
              <m:r>
                <m:rPr>
                  <m:sty m:val="p"/>
                </m:rPr>
                <w:rPr>
                  <w:rFonts w:ascii="Cambria Math" w:hAnsi="Cambria Math" w:cs="Times New Roman"/>
                </w:rPr>
                <m:t>(</m:t>
              </m:r>
              <m:r>
                <w:rPr>
                  <w:rFonts w:ascii="Cambria Math" w:hAnsi="Cambria Math"/>
                </w:rPr>
                <m:t>5-3)</m:t>
              </m:r>
            </m:e>
          </m:eqArr>
        </m:oMath>
      </m:oMathPara>
    </w:p>
    <w:p w14:paraId="3DEC0F33" w14:textId="77777777" w:rsidR="00715427" w:rsidRPr="00627349" w:rsidRDefault="00450FD4" w:rsidP="009E4FDC">
      <w:pPr>
        <w:pStyle w:val="af"/>
        <w:ind w:firstLine="480"/>
      </w:pPr>
      <w:r w:rsidRPr="00627349">
        <w:rPr>
          <w:rFonts w:hint="eastAsia"/>
        </w:rPr>
        <w:t>由此可得机械臂末端原点坐标系从初始坐标系</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B77BC" w:rsidRPr="00627349">
        <w:rPr>
          <w:rFonts w:hint="eastAsia"/>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7B77BC" w:rsidRPr="00627349">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627349">
        <w:rPr>
          <w:rFonts w:hint="eastAsia"/>
        </w:rPr>
        <w:t>变换到目标坐标系</w:t>
      </w:r>
      <m:oMath>
        <m:sSub>
          <m:sSubPr>
            <m:ctrlPr>
              <w:rPr>
                <w:rFonts w:ascii="Cambria Math" w:hAnsi="Cambria Math"/>
                <w:i/>
              </w:rPr>
            </m:ctrlPr>
          </m:sSubPr>
          <m:e>
            <m:r>
              <w:rPr>
                <w:rFonts w:ascii="Cambria Math" w:hAnsi="Cambria Math"/>
              </w:rPr>
              <m:t>x</m:t>
            </m:r>
          </m:e>
          <m:sub>
            <m:r>
              <w:rPr>
                <w:rFonts w:ascii="Cambria Math" w:hAnsi="Cambria Math"/>
              </w:rPr>
              <m:t>k</m:t>
            </m:r>
          </m:sub>
        </m:sSub>
      </m:oMath>
      <w:r w:rsidR="007B77BC" w:rsidRPr="00627349">
        <w:rPr>
          <w:rFonts w:hint="eastAsia"/>
        </w:rPr>
        <w:t>，</w:t>
      </w:r>
      <m:oMath>
        <m:sSub>
          <m:sSubPr>
            <m:ctrlPr>
              <w:rPr>
                <w:rFonts w:ascii="Cambria Math" w:hAnsi="Cambria Math"/>
                <w:i/>
              </w:rPr>
            </m:ctrlPr>
          </m:sSubPr>
          <m:e>
            <m:r>
              <w:rPr>
                <w:rFonts w:ascii="Cambria Math" w:hAnsi="Cambria Math"/>
              </w:rPr>
              <m:t>y</m:t>
            </m:r>
          </m:e>
          <m:sub>
            <m:r>
              <w:rPr>
                <w:rFonts w:ascii="Cambria Math" w:hAnsi="Cambria Math"/>
              </w:rPr>
              <m:t>k</m:t>
            </m:r>
          </m:sub>
        </m:sSub>
      </m:oMath>
      <w:r w:rsidR="007B77BC" w:rsidRPr="00627349">
        <w:rPr>
          <w:rFonts w:hint="eastAsia"/>
        </w:rPr>
        <w:t>，</w:t>
      </w:r>
      <m:oMath>
        <m:sSub>
          <m:sSubPr>
            <m:ctrlPr>
              <w:rPr>
                <w:rFonts w:ascii="Cambria Math" w:hAnsi="Cambria Math"/>
                <w:i/>
              </w:rPr>
            </m:ctrlPr>
          </m:sSubPr>
          <m:e>
            <m:r>
              <w:rPr>
                <w:rFonts w:ascii="Cambria Math" w:hAnsi="Cambria Math"/>
              </w:rPr>
              <m:t>z</m:t>
            </m:r>
          </m:e>
          <m:sub>
            <m:r>
              <w:rPr>
                <w:rFonts w:ascii="Cambria Math" w:hAnsi="Cambria Math" w:hint="eastAsia"/>
              </w:rPr>
              <m:t>k</m:t>
            </m:r>
          </m:sub>
        </m:sSub>
      </m:oMath>
      <w:r w:rsidR="007B77BC" w:rsidRPr="00627349">
        <w:rPr>
          <w:rFonts w:hint="eastAsia"/>
        </w:rPr>
        <w:t>之下</w:t>
      </w:r>
      <w:r w:rsidR="0012465E" w:rsidRPr="00627349">
        <w:rPr>
          <w:rFonts w:hint="eastAsia"/>
        </w:rPr>
        <w:t>，</w:t>
      </w:r>
      <w:r w:rsidR="007B77BC" w:rsidRPr="00627349">
        <w:rPr>
          <w:rFonts w:hint="eastAsia"/>
        </w:rPr>
        <w:t>由相对于底盘的目标坐标系转换为相对于机械臂底端坐标系的坐标转换矩阵如公式</w:t>
      </w:r>
      <w:r w:rsidR="00EE34D9" w:rsidRPr="00627349">
        <w:t>5</w:t>
      </w:r>
      <w:r w:rsidR="007B77BC" w:rsidRPr="00627349">
        <w:rPr>
          <w:rFonts w:hint="eastAsia"/>
        </w:rPr>
        <w:t>-</w:t>
      </w:r>
      <w:r w:rsidR="007B77BC" w:rsidRPr="00627349">
        <w:t>4</w:t>
      </w:r>
      <w:r w:rsidR="007B77BC" w:rsidRPr="00627349">
        <w:rPr>
          <w:rFonts w:hint="eastAsia"/>
        </w:rPr>
        <w:t>所示：</w:t>
      </w:r>
      <w:r w:rsidR="007B77BC" w:rsidRPr="00627349">
        <w:t xml:space="preserve"> </w:t>
      </w:r>
    </w:p>
    <w:p w14:paraId="240FDCD7" w14:textId="21A902A0" w:rsidR="00DD67D4" w:rsidRPr="00627349" w:rsidRDefault="003D73E4" w:rsidP="009E4FDC">
      <w:pPr>
        <w:spacing w:line="240" w:lineRule="auto"/>
        <w:jc w:val="center"/>
      </w:pPr>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k</m:t>
                                </m:r>
                              </m:sub>
                            </m:sSub>
                          </m:e>
                        </m:mr>
                        <m:mr>
                          <m:e>
                            <m:sSub>
                              <m:sSubPr>
                                <m:ctrlPr>
                                  <w:rPr>
                                    <w:rFonts w:ascii="Cambria Math" w:hAnsi="Cambria Math"/>
                                    <w:i/>
                                  </w:rPr>
                                </m:ctrlPr>
                              </m:sSubPr>
                              <m:e>
                                <m:r>
                                  <w:rPr>
                                    <w:rFonts w:ascii="Cambria Math" w:hAnsi="Cambria Math"/>
                                  </w:rPr>
                                  <m:t>y</m:t>
                                </m:r>
                              </m:e>
                              <m:sub>
                                <m:r>
                                  <w:rPr>
                                    <w:rFonts w:ascii="Cambria Math" w:hAnsi="Cambria Math"/>
                                  </w:rPr>
                                  <m:t>k</m:t>
                                </m:r>
                              </m:sub>
                            </m:sSub>
                          </m:e>
                        </m:mr>
                      </m:m>
                    </m:e>
                    <m:e>
                      <m:sSub>
                        <m:sSubPr>
                          <m:ctrlPr>
                            <w:rPr>
                              <w:rFonts w:ascii="Cambria Math" w:hAnsi="Cambria Math"/>
                              <w:i/>
                            </w:rPr>
                          </m:ctrlPr>
                        </m:sSubPr>
                        <m:e>
                          <m:r>
                            <w:rPr>
                              <w:rFonts w:ascii="Cambria Math" w:hAnsi="Cambria Math"/>
                            </w:rPr>
                            <m:t>z</m:t>
                          </m:r>
                        </m:e>
                        <m:sub>
                          <m:r>
                            <w:rPr>
                              <w:rFonts w:ascii="Cambria Math" w:hAnsi="Cambria Math" w:hint="eastAsia"/>
                            </w:rPr>
                            <m:t>k</m:t>
                          </m:r>
                        </m:sub>
                      </m:sSub>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B</m:t>
                  </m:r>
                </m:sub>
                <m:sup>
                  <m:r>
                    <w:rPr>
                      <w:rFonts w:ascii="Cambria Math" w:hAnsi="Cambria Math"/>
                    </w:rPr>
                    <m:t>A</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i</m:t>
                                </m:r>
                              </m:sub>
                            </m:sSub>
                          </m:e>
                        </m:mr>
                        <m:mr>
                          <m:e>
                            <m:sSub>
                              <m:sSubPr>
                                <m:ctrlPr>
                                  <w:rPr>
                                    <w:rFonts w:ascii="Cambria Math" w:hAnsi="Cambria Math"/>
                                    <w:i/>
                                  </w:rPr>
                                </m:ctrlPr>
                              </m:sSubPr>
                              <m:e>
                                <m:r>
                                  <w:rPr>
                                    <w:rFonts w:ascii="Cambria Math" w:hAnsi="Cambria Math"/>
                                  </w:rPr>
                                  <m:t>y</m:t>
                                </m:r>
                              </m:e>
                              <m:sub>
                                <m:r>
                                  <w:rPr>
                                    <w:rFonts w:ascii="Cambria Math" w:hAnsi="Cambria Math"/>
                                  </w:rPr>
                                  <m:t>i</m:t>
                                </m:r>
                              </m:sub>
                            </m:sSub>
                          </m:e>
                        </m:mr>
                      </m:m>
                    </m:e>
                    <m:e>
                      <m:sSub>
                        <m:sSubPr>
                          <m:ctrlPr>
                            <w:rPr>
                              <w:rFonts w:ascii="Cambria Math" w:hAnsi="Cambria Math"/>
                              <w:i/>
                            </w:rPr>
                          </m:ctrlPr>
                        </m:sSubPr>
                        <m:e>
                          <m:r>
                            <w:rPr>
                              <w:rFonts w:ascii="Cambria Math" w:hAnsi="Cambria Math"/>
                            </w:rPr>
                            <m:t>z</m:t>
                          </m:r>
                        </m:e>
                        <m:sub>
                          <m:r>
                            <w:rPr>
                              <w:rFonts w:ascii="Cambria Math" w:hAnsi="Cambria Math"/>
                            </w:rPr>
                            <m:t>i</m:t>
                          </m:r>
                        </m:sub>
                      </m:sSub>
                      <m:ctrlPr>
                        <w:rPr>
                          <w:rFonts w:ascii="Cambria Math" w:eastAsia="Cambria Math" w:hAnsi="Cambria Math" w:cs="Cambria Math"/>
                          <w:i/>
                        </w:rPr>
                      </m:ctrlPr>
                    </m:e>
                    <m:e>
                      <m:r>
                        <w:rPr>
                          <w:rFonts w:ascii="Cambria Math" w:eastAsia="Cambria Math" w:hAnsi="Cambria Math" w:cs="Cambria Math"/>
                        </w:rPr>
                        <m:t>1</m:t>
                      </m:r>
                    </m:e>
                  </m:eqArr>
                </m:e>
              </m:d>
              <m:r>
                <w:rPr>
                  <w:rFonts w:ascii="Cambria Math" w:hAnsi="Cambria Math"/>
                </w:rPr>
                <m:t>#</m:t>
              </m:r>
              <m:r>
                <m:rPr>
                  <m:sty m:val="p"/>
                </m:rPr>
                <w:rPr>
                  <w:rFonts w:ascii="Cambria Math" w:hAnsi="Cambria Math" w:cs="Times New Roman"/>
                </w:rPr>
                <m:t>(</m:t>
              </m:r>
              <m:r>
                <w:rPr>
                  <w:rFonts w:ascii="Cambria Math" w:hAnsi="Cambria Math"/>
                </w:rPr>
                <m:t>5</m:t>
              </m:r>
              <m:r>
                <w:rPr>
                  <w:rFonts w:ascii="微软雅黑" w:eastAsia="微软雅黑" w:hAnsi="微软雅黑" w:cs="微软雅黑" w:hint="eastAsia"/>
                </w:rPr>
                <m:t>-</m:t>
              </m:r>
              <m:r>
                <w:rPr>
                  <w:rFonts w:ascii="Cambria Math" w:hAnsi="Cambria Math"/>
                </w:rPr>
                <m:t>4)</m:t>
              </m:r>
            </m:e>
          </m:eqArr>
        </m:oMath>
      </m:oMathPara>
    </w:p>
    <w:p w14:paraId="0F97D842" w14:textId="77777777" w:rsidR="00715427" w:rsidRPr="00627349" w:rsidRDefault="00764E06" w:rsidP="00764E06">
      <w:pPr>
        <w:pStyle w:val="af"/>
        <w:ind w:firstLine="480"/>
      </w:pPr>
      <w:r w:rsidRPr="00627349">
        <w:rPr>
          <w:rFonts w:hint="eastAsia"/>
        </w:rPr>
        <w:t>当把目标坐标系转换为相对于机械臂的坐标系之后，还需要计算各个轴的相对运动距离，</w:t>
      </w:r>
      <w:r w:rsidR="007B77BC" w:rsidRPr="00627349">
        <w:rPr>
          <w:rFonts w:hint="eastAsia"/>
        </w:rPr>
        <w:t>机械臂末端的坐标系转换为机械臂各个轴的相对运动距离</w:t>
      </w:r>
      <w:r w:rsidRPr="00627349">
        <w:rPr>
          <w:rFonts w:hint="eastAsia"/>
        </w:rPr>
        <w:t>矩阵如公式</w:t>
      </w:r>
      <w:r w:rsidR="00EE34D9" w:rsidRPr="00627349">
        <w:t>5</w:t>
      </w:r>
      <w:r w:rsidRPr="00627349">
        <w:rPr>
          <w:rFonts w:hint="eastAsia"/>
        </w:rPr>
        <w:t>-</w:t>
      </w:r>
      <w:r w:rsidRPr="00627349">
        <w:t>5</w:t>
      </w:r>
      <w:r w:rsidRPr="00627349">
        <w:rPr>
          <w:rFonts w:hint="eastAsia"/>
        </w:rPr>
        <w:t>所示：</w:t>
      </w:r>
      <w:r w:rsidRPr="00627349">
        <w:t xml:space="preserve"> </w:t>
      </w:r>
    </w:p>
    <w:p w14:paraId="4F501FA3" w14:textId="58227E5E" w:rsidR="00DD67D4" w:rsidRPr="00627349" w:rsidRDefault="003D73E4" w:rsidP="00715427">
      <w:pPr>
        <w:spacing w:line="240" w:lineRule="auto"/>
        <w:jc w:val="center"/>
      </w:pPr>
      <m:oMathPara>
        <m:oMath>
          <m:eqArr>
            <m:eqArrPr>
              <m:maxDist m:val="1"/>
              <m:ctrlPr>
                <w:rPr>
                  <w:rFonts w:ascii="Cambria Math" w:hAnsi="Cambria Math"/>
                  <w:i/>
                </w:rPr>
              </m:ctrlPr>
            </m:eqArr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n</m:t>
                            </m:r>
                          </m:sub>
                        </m:sSub>
                      </m:e>
                    </m:mr>
                    <m:mr>
                      <m:e>
                        <m:sSub>
                          <m:sSubPr>
                            <m:ctrlPr>
                              <w:rPr>
                                <w:rFonts w:ascii="Cambria Math" w:hAnsi="Cambria Math"/>
                                <w:i/>
                              </w:rPr>
                            </m:ctrlPr>
                          </m:sSubPr>
                          <m:e>
                            <m:r>
                              <w:rPr>
                                <w:rFonts w:ascii="Cambria Math" w:hAnsi="Cambria Math"/>
                              </w:rPr>
                              <m:t>y</m:t>
                            </m:r>
                          </m:e>
                          <m:sub>
                            <m:r>
                              <w:rPr>
                                <w:rFonts w:ascii="Cambria Math" w:hAnsi="Cambria Math"/>
                              </w:rPr>
                              <m:t>n</m:t>
                            </m:r>
                          </m:sub>
                        </m:sSub>
                      </m:e>
                    </m:mr>
                    <m:mr>
                      <m:e>
                        <m:sSub>
                          <m:sSubPr>
                            <m:ctrlPr>
                              <w:rPr>
                                <w:rFonts w:ascii="Cambria Math" w:hAnsi="Cambria Math"/>
                                <w:i/>
                              </w:rPr>
                            </m:ctrlPr>
                          </m:sSubPr>
                          <m:e>
                            <m:r>
                              <w:rPr>
                                <w:rFonts w:ascii="Cambria Math" w:hAnsi="Cambria Math"/>
                              </w:rPr>
                              <m:t>z</m:t>
                            </m:r>
                          </m:e>
                          <m:sub>
                            <m:r>
                              <w:rPr>
                                <w:rFonts w:ascii="Cambria Math" w:hAnsi="Cambria Math"/>
                              </w:rPr>
                              <m:t>n</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0.25</m:t>
                        </m:r>
                      </m:e>
                    </m:mr>
                    <m:mr>
                      <m:e>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0.54</m:t>
                        </m:r>
                      </m:e>
                    </m:mr>
                    <m:mr>
                      <m:e>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0.37</m:t>
                        </m:r>
                      </m:e>
                    </m:mr>
                  </m:m>
                </m:e>
              </m:d>
              <m:r>
                <w:rPr>
                  <w:rFonts w:ascii="Cambria Math" w:hAnsi="Cambria Math"/>
                </w:rPr>
                <m:t>#</m:t>
              </m:r>
              <m:r>
                <m:rPr>
                  <m:sty m:val="p"/>
                </m:rPr>
                <w:rPr>
                  <w:rFonts w:ascii="Cambria Math" w:hAnsi="Cambria Math" w:cs="Times New Roman"/>
                </w:rPr>
                <m:t>(</m:t>
              </m:r>
              <m:r>
                <w:rPr>
                  <w:rFonts w:ascii="Cambria Math" w:hAnsi="Cambria Math"/>
                </w:rPr>
                <m:t>5-5)</m:t>
              </m:r>
            </m:e>
          </m:eqArr>
        </m:oMath>
      </m:oMathPara>
    </w:p>
    <w:p w14:paraId="4FDA8AE1" w14:textId="4A25CE48" w:rsidR="00034F49" w:rsidRPr="00627349" w:rsidRDefault="00034F49" w:rsidP="00034F49">
      <w:pPr>
        <w:pStyle w:val="af"/>
        <w:ind w:firstLine="480"/>
      </w:pPr>
      <w:r w:rsidRPr="00627349">
        <w:rPr>
          <w:rFonts w:hint="eastAsia"/>
        </w:rPr>
        <w:t>在</w:t>
      </w:r>
      <w:r w:rsidR="00764E06" w:rsidRPr="00627349">
        <w:rPr>
          <w:rFonts w:hint="eastAsia"/>
        </w:rPr>
        <w:t>方案</w:t>
      </w:r>
      <w:r w:rsidRPr="00627349">
        <w:rPr>
          <w:rFonts w:hint="eastAsia"/>
        </w:rPr>
        <w:t>操作过程中，</w:t>
      </w:r>
      <w:r w:rsidR="00676370" w:rsidRPr="00627349">
        <w:rPr>
          <w:rFonts w:hint="eastAsia"/>
        </w:rPr>
        <w:t>系统</w:t>
      </w:r>
      <w:r w:rsidRPr="00627349">
        <w:rPr>
          <w:rFonts w:hint="eastAsia"/>
        </w:rPr>
        <w:t>根据获得的一个三维坐标进行</w:t>
      </w:r>
      <w:r w:rsidR="00764E06" w:rsidRPr="00627349">
        <w:rPr>
          <w:rFonts w:hint="eastAsia"/>
        </w:rPr>
        <w:t>坐标</w:t>
      </w:r>
      <w:r w:rsidRPr="00627349">
        <w:rPr>
          <w:rFonts w:hint="eastAsia"/>
        </w:rPr>
        <w:t>转换，此三维空间目标点坐标通过上述公式</w:t>
      </w:r>
      <w:r w:rsidR="00EE34D9" w:rsidRPr="00627349">
        <w:t>5</w:t>
      </w:r>
      <w:r w:rsidRPr="00627349">
        <w:rPr>
          <w:rFonts w:hint="eastAsia"/>
        </w:rPr>
        <w:t>-</w:t>
      </w:r>
      <w:r w:rsidRPr="00627349">
        <w:t>3</w:t>
      </w:r>
      <w:r w:rsidRPr="00627349">
        <w:rPr>
          <w:rFonts w:hint="eastAsia"/>
        </w:rPr>
        <w:t>中的矩阵转换为相对于机械臂底端的三维空间坐标，再将转换之后的三维空间坐标通过公式</w:t>
      </w:r>
      <w:r w:rsidR="00EE34D9" w:rsidRPr="00627349">
        <w:t>5</w:t>
      </w:r>
      <w:r w:rsidRPr="00627349">
        <w:rPr>
          <w:rFonts w:hint="eastAsia"/>
        </w:rPr>
        <w:t>-</w:t>
      </w:r>
      <w:r w:rsidRPr="00627349">
        <w:t>5</w:t>
      </w:r>
      <w:r w:rsidRPr="00627349">
        <w:rPr>
          <w:rFonts w:hint="eastAsia"/>
        </w:rPr>
        <w:t>矩阵变换之后为各轴应该运行的坐标距离，</w:t>
      </w:r>
      <w:r w:rsidR="00764E06" w:rsidRPr="00627349">
        <w:rPr>
          <w:rFonts w:hint="eastAsia"/>
        </w:rPr>
        <w:t>可通过服务请求将这三个相对距离信息分别对各自的服务进行调用，继而通过程序控制各个电机分别运动，即可实现三维空间立体探测的效果</w:t>
      </w:r>
      <w:r w:rsidRPr="00627349">
        <w:rPr>
          <w:rFonts w:hint="eastAsia"/>
        </w:rPr>
        <w:t>。</w:t>
      </w:r>
    </w:p>
    <w:p w14:paraId="0E0EAB57" w14:textId="77777777" w:rsidR="00953C7F" w:rsidRPr="00627349" w:rsidRDefault="005D4E07" w:rsidP="00591858">
      <w:pPr>
        <w:pStyle w:val="ab"/>
        <w:ind w:firstLine="482"/>
      </w:pPr>
      <w:bookmarkStart w:id="30" w:name="_Toc72446106"/>
      <w:r w:rsidRPr="00627349">
        <w:t>5</w:t>
      </w:r>
      <w:r w:rsidR="0034581B" w:rsidRPr="00627349">
        <w:rPr>
          <w:rFonts w:hint="eastAsia"/>
        </w:rPr>
        <w:t>.2 三维空间立体探测</w:t>
      </w:r>
      <w:bookmarkEnd w:id="30"/>
    </w:p>
    <w:p w14:paraId="63CFD4A9" w14:textId="1450B8F6" w:rsidR="008F6D75" w:rsidRPr="00627349" w:rsidRDefault="0034581B" w:rsidP="00BE49ED">
      <w:pPr>
        <w:pStyle w:val="af"/>
        <w:ind w:firstLine="480"/>
      </w:pPr>
      <w:r w:rsidRPr="00627349">
        <w:rPr>
          <w:rFonts w:hint="eastAsia"/>
        </w:rPr>
        <w:t>三维空间立体探测需要整个机械臂系统联合</w:t>
      </w:r>
      <w:r w:rsidR="008F6D75" w:rsidRPr="00627349">
        <w:rPr>
          <w:rFonts w:hint="eastAsia"/>
        </w:rPr>
        <w:t>调用</w:t>
      </w:r>
      <w:r w:rsidR="00D36CD0" w:rsidRPr="00627349">
        <w:rPr>
          <w:rFonts w:hint="eastAsia"/>
          <w:vertAlign w:val="superscript"/>
        </w:rPr>
        <w:t>[</w:t>
      </w:r>
      <w:r w:rsidR="00D36CD0" w:rsidRPr="00627349">
        <w:rPr>
          <w:vertAlign w:val="superscript"/>
        </w:rPr>
        <w:t>26]</w:t>
      </w:r>
      <w:r w:rsidR="00D36CD0" w:rsidRPr="00627349">
        <w:rPr>
          <w:rFonts w:hint="eastAsia"/>
        </w:rPr>
        <w:t>。</w:t>
      </w:r>
      <w:r w:rsidRPr="00627349">
        <w:rPr>
          <w:rFonts w:hint="eastAsia"/>
        </w:rPr>
        <w:t>包括机器人底盘、手柄、十字滑台、伸缩杆等硬件，将机器人坐标转换为机械臂坐标，</w:t>
      </w:r>
      <w:r w:rsidR="009439B6" w:rsidRPr="00627349">
        <w:rPr>
          <w:rFonts w:hint="eastAsia"/>
        </w:rPr>
        <w:t>继而转换为每个机械臂的相对运动距离，调取三个轴的服务，</w:t>
      </w:r>
      <w:r w:rsidR="00BE49ED" w:rsidRPr="00627349">
        <w:rPr>
          <w:rFonts w:hint="eastAsia"/>
        </w:rPr>
        <w:t>系统执行流程图如图</w:t>
      </w:r>
      <w:r w:rsidR="00BE49ED" w:rsidRPr="00627349">
        <w:rPr>
          <w:rFonts w:hint="eastAsia"/>
        </w:rPr>
        <w:t>5-</w:t>
      </w:r>
      <w:r w:rsidR="00BE49ED" w:rsidRPr="00627349">
        <w:t>1</w:t>
      </w:r>
      <w:r w:rsidR="00BE49ED" w:rsidRPr="00627349">
        <w:rPr>
          <w:rFonts w:hint="eastAsia"/>
        </w:rPr>
        <w:t>所示，</w:t>
      </w:r>
      <w:r w:rsidR="009439B6" w:rsidRPr="00627349">
        <w:rPr>
          <w:rFonts w:hint="eastAsia"/>
        </w:rPr>
        <w:t>函数读取进行数据传递，程序调用进行实时控制和反馈数据处理</w:t>
      </w:r>
      <w:r w:rsidR="00BE49ED" w:rsidRPr="00627349">
        <w:rPr>
          <w:rFonts w:hint="eastAsia"/>
        </w:rPr>
        <w:t>。</w:t>
      </w:r>
    </w:p>
    <w:p w14:paraId="371E501B" w14:textId="7600C598" w:rsidR="008F6D75" w:rsidRPr="00627349" w:rsidRDefault="00842DD8" w:rsidP="00F94DFC">
      <w:pPr>
        <w:pStyle w:val="af"/>
        <w:spacing w:line="240" w:lineRule="auto"/>
        <w:ind w:firstLineChars="0" w:firstLine="0"/>
        <w:jc w:val="center"/>
      </w:pPr>
      <w:r w:rsidRPr="00627349">
        <w:object w:dxaOrig="5600" w:dyaOrig="2244" w14:anchorId="4A602061">
          <v:shape id="_x0000_i1034" type="#_x0000_t75" style="width:307.7pt;height:122.55pt" o:ole="">
            <v:imagedata r:id="rId42" o:title=""/>
          </v:shape>
          <o:OLEObject Type="Embed" ProgID="Visio.Drawing.11" ShapeID="_x0000_i1034" DrawAspect="Content" ObjectID="_1684092363" r:id="rId43"/>
        </w:object>
      </w:r>
    </w:p>
    <w:p w14:paraId="13517D6A" w14:textId="77777777" w:rsidR="00AF7B69" w:rsidRPr="00627349" w:rsidRDefault="008F6D75" w:rsidP="00AF7B69">
      <w:pPr>
        <w:pStyle w:val="af1"/>
      </w:pPr>
      <w:r w:rsidRPr="00627349">
        <w:rPr>
          <w:rFonts w:hint="eastAsia"/>
        </w:rPr>
        <w:t>图</w:t>
      </w:r>
      <w:r w:rsidRPr="00627349">
        <w:rPr>
          <w:rFonts w:hint="eastAsia"/>
        </w:rPr>
        <w:t>5-</w:t>
      </w:r>
      <w:r w:rsidRPr="00627349">
        <w:t xml:space="preserve">1 </w:t>
      </w:r>
      <w:r w:rsidR="00AF7B69" w:rsidRPr="00627349">
        <w:rPr>
          <w:rFonts w:hint="eastAsia"/>
        </w:rPr>
        <w:t>系统执行流程图</w:t>
      </w:r>
    </w:p>
    <w:p w14:paraId="47F8EBF0" w14:textId="18DD8F10" w:rsidR="00953C7F" w:rsidRPr="00627349" w:rsidRDefault="002A1760" w:rsidP="00AF7B69">
      <w:pPr>
        <w:pStyle w:val="af"/>
        <w:ind w:firstLine="480"/>
      </w:pPr>
      <w:r w:rsidRPr="00627349">
        <w:rPr>
          <w:rFonts w:hint="eastAsia"/>
        </w:rPr>
        <w:t>（</w:t>
      </w:r>
      <w:r w:rsidRPr="00627349">
        <w:rPr>
          <w:rFonts w:hint="eastAsia"/>
        </w:rPr>
        <w:t>1</w:t>
      </w:r>
      <w:r w:rsidRPr="00627349">
        <w:rPr>
          <w:rFonts w:hint="eastAsia"/>
        </w:rPr>
        <w:t>）</w:t>
      </w:r>
      <w:r w:rsidR="0034581B" w:rsidRPr="00627349">
        <w:rPr>
          <w:rFonts w:hint="eastAsia"/>
        </w:rPr>
        <w:t>启动手柄和底层，</w:t>
      </w:r>
      <w:r w:rsidR="00BE49ED" w:rsidRPr="00627349">
        <w:rPr>
          <w:rFonts w:hint="eastAsia"/>
        </w:rPr>
        <w:t>启动底层运行结果如图</w:t>
      </w:r>
      <w:r w:rsidR="00BE49ED" w:rsidRPr="00627349">
        <w:t>5</w:t>
      </w:r>
      <w:r w:rsidR="00BE49ED" w:rsidRPr="00627349">
        <w:rPr>
          <w:rFonts w:hint="eastAsia"/>
        </w:rPr>
        <w:t>-</w:t>
      </w:r>
      <w:r w:rsidR="00BE49ED" w:rsidRPr="00627349">
        <w:t>2</w:t>
      </w:r>
      <w:r w:rsidR="00BE49ED" w:rsidRPr="00627349">
        <w:rPr>
          <w:rFonts w:hint="eastAsia"/>
        </w:rPr>
        <w:t>所示，</w:t>
      </w:r>
      <w:r w:rsidR="0034581B" w:rsidRPr="00627349">
        <w:rPr>
          <w:rFonts w:hint="eastAsia"/>
        </w:rPr>
        <w:t>以保证在</w:t>
      </w:r>
      <w:r w:rsidR="009439B6" w:rsidRPr="00627349">
        <w:rPr>
          <w:rFonts w:hint="eastAsia"/>
        </w:rPr>
        <w:t>二维</w:t>
      </w:r>
      <w:r w:rsidR="0034581B" w:rsidRPr="00627349">
        <w:rPr>
          <w:rFonts w:hint="eastAsia"/>
        </w:rPr>
        <w:t>空间机器人可随时移动，运行文件</w:t>
      </w:r>
      <w:proofErr w:type="spellStart"/>
      <w:r w:rsidR="0034581B" w:rsidRPr="00627349">
        <w:rPr>
          <w:rFonts w:hint="eastAsia"/>
        </w:rPr>
        <w:t>robot_start.launch</w:t>
      </w:r>
      <w:proofErr w:type="spellEnd"/>
      <w:r w:rsidR="009439B6" w:rsidRPr="00627349">
        <w:rPr>
          <w:rFonts w:hint="eastAsia"/>
        </w:rPr>
        <w:t>，</w:t>
      </w:r>
      <w:r w:rsidR="00E94D5E" w:rsidRPr="00627349">
        <w:rPr>
          <w:rFonts w:hint="eastAsia"/>
        </w:rPr>
        <w:t>此时可以通过手柄移动</w:t>
      </w:r>
      <w:r w:rsidR="00EE34D9" w:rsidRPr="00627349">
        <w:rPr>
          <w:rFonts w:hint="eastAsia"/>
        </w:rPr>
        <w:t>进行控制底层驱动，在有误差存在的情况下运动至待处理区域</w:t>
      </w:r>
      <w:r w:rsidR="00BE49ED" w:rsidRPr="00627349">
        <w:rPr>
          <w:rFonts w:hint="eastAsia"/>
        </w:rPr>
        <w:t>。</w:t>
      </w:r>
    </w:p>
    <w:p w14:paraId="33802550" w14:textId="77777777" w:rsidR="00953C7F" w:rsidRPr="00627349" w:rsidRDefault="0034581B" w:rsidP="009439B6">
      <w:pPr>
        <w:spacing w:line="240" w:lineRule="auto"/>
        <w:jc w:val="center"/>
      </w:pPr>
      <w:r w:rsidRPr="00627349">
        <w:rPr>
          <w:noProof/>
        </w:rPr>
        <w:drawing>
          <wp:inline distT="0" distB="0" distL="114300" distR="114300" wp14:anchorId="2A62ED0D" wp14:editId="302CC2A5">
            <wp:extent cx="4831560" cy="2176462"/>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rotWithShape="1">
                    <a:blip r:embed="rId44" cstate="print"/>
                    <a:srcRect l="8395" t="898" b="16996"/>
                    <a:stretch/>
                  </pic:blipFill>
                  <pic:spPr bwMode="auto">
                    <a:xfrm>
                      <a:off x="0" y="0"/>
                      <a:ext cx="4833302" cy="2177247"/>
                    </a:xfrm>
                    <a:prstGeom prst="rect">
                      <a:avLst/>
                    </a:prstGeom>
                    <a:noFill/>
                    <a:ln>
                      <a:noFill/>
                    </a:ln>
                    <a:extLst>
                      <a:ext uri="{53640926-AAD7-44D8-BBD7-CCE9431645EC}">
                        <a14:shadowObscured xmlns:a14="http://schemas.microsoft.com/office/drawing/2010/main"/>
                      </a:ext>
                    </a:extLst>
                  </pic:spPr>
                </pic:pic>
              </a:graphicData>
            </a:graphic>
          </wp:inline>
        </w:drawing>
      </w:r>
    </w:p>
    <w:p w14:paraId="562440B5" w14:textId="77777777" w:rsidR="00953C7F" w:rsidRPr="00627349" w:rsidRDefault="0034581B" w:rsidP="00E925D6">
      <w:pPr>
        <w:pStyle w:val="af1"/>
      </w:pPr>
      <w:r w:rsidRPr="00627349">
        <w:rPr>
          <w:rFonts w:hint="eastAsia"/>
        </w:rPr>
        <w:t>图</w:t>
      </w:r>
      <w:r w:rsidR="00EE34D9" w:rsidRPr="00627349">
        <w:t>5</w:t>
      </w:r>
      <w:r w:rsidR="00EE34D9" w:rsidRPr="00627349">
        <w:rPr>
          <w:rFonts w:hint="eastAsia"/>
        </w:rPr>
        <w:t>-</w:t>
      </w:r>
      <w:r w:rsidR="00EE34D9" w:rsidRPr="00627349">
        <w:t>2</w:t>
      </w:r>
      <w:r w:rsidRPr="00627349">
        <w:rPr>
          <w:rFonts w:hint="eastAsia"/>
        </w:rPr>
        <w:t xml:space="preserve"> </w:t>
      </w:r>
      <w:r w:rsidRPr="00627349">
        <w:rPr>
          <w:rFonts w:hint="eastAsia"/>
        </w:rPr>
        <w:t>启动底层</w:t>
      </w:r>
      <w:r w:rsidR="009439B6" w:rsidRPr="00627349">
        <w:rPr>
          <w:rFonts w:hint="eastAsia"/>
        </w:rPr>
        <w:t>运行结果</w:t>
      </w:r>
    </w:p>
    <w:p w14:paraId="47D34701" w14:textId="363372E1" w:rsidR="00953C7F" w:rsidRPr="00627349" w:rsidRDefault="002A1760" w:rsidP="002A1760">
      <w:pPr>
        <w:pStyle w:val="af"/>
        <w:ind w:firstLine="480"/>
      </w:pPr>
      <w:r w:rsidRPr="00627349">
        <w:rPr>
          <w:rFonts w:hint="eastAsia"/>
        </w:rPr>
        <w:t>（</w:t>
      </w:r>
      <w:r w:rsidRPr="00627349">
        <w:rPr>
          <w:rFonts w:hint="eastAsia"/>
        </w:rPr>
        <w:t>2</w:t>
      </w:r>
      <w:r w:rsidRPr="00627349">
        <w:rPr>
          <w:rFonts w:hint="eastAsia"/>
        </w:rPr>
        <w:t>）</w:t>
      </w:r>
      <w:r w:rsidR="0034581B" w:rsidRPr="00627349">
        <w:rPr>
          <w:rFonts w:hint="eastAsia"/>
        </w:rPr>
        <w:t>启动十字滑台，伸缩杆，调取全部服务，</w:t>
      </w:r>
      <w:r w:rsidR="002C1957" w:rsidRPr="00627349">
        <w:rPr>
          <w:rFonts w:hint="eastAsia"/>
        </w:rPr>
        <w:t>服务列表如图</w:t>
      </w:r>
      <w:r w:rsidR="002C1957" w:rsidRPr="00627349">
        <w:t>5</w:t>
      </w:r>
      <w:r w:rsidR="002C1957" w:rsidRPr="00627349">
        <w:rPr>
          <w:rFonts w:hint="eastAsia"/>
        </w:rPr>
        <w:t>-</w:t>
      </w:r>
      <w:r w:rsidR="002C1957" w:rsidRPr="00627349">
        <w:t>3</w:t>
      </w:r>
      <w:r w:rsidR="002C1957" w:rsidRPr="00627349">
        <w:rPr>
          <w:rFonts w:hint="eastAsia"/>
        </w:rPr>
        <w:t>所示。</w:t>
      </w:r>
      <w:r w:rsidR="00EE34D9" w:rsidRPr="00627349">
        <w:rPr>
          <w:rFonts w:hint="eastAsia"/>
        </w:rPr>
        <w:t>此时</w:t>
      </w:r>
      <w:r w:rsidR="00EE34D9" w:rsidRPr="00627349">
        <w:rPr>
          <w:rFonts w:hint="eastAsia"/>
        </w:rPr>
        <w:lastRenderedPageBreak/>
        <w:t>即可以通过调用服务进行各轴精确控制，查看全部服务</w:t>
      </w:r>
      <w:r w:rsidR="002C1957" w:rsidRPr="00627349">
        <w:rPr>
          <w:rFonts w:hint="eastAsia"/>
        </w:rPr>
        <w:t>。</w:t>
      </w:r>
    </w:p>
    <w:p w14:paraId="0F57D6BF" w14:textId="77777777" w:rsidR="00953C7F" w:rsidRPr="00627349" w:rsidRDefault="004A1D0B" w:rsidP="00D91F4C">
      <w:pPr>
        <w:spacing w:line="240" w:lineRule="auto"/>
      </w:pPr>
      <w:r w:rsidRPr="00627349">
        <w:rPr>
          <w:noProof/>
        </w:rPr>
        <w:drawing>
          <wp:inline distT="0" distB="0" distL="0" distR="0" wp14:anchorId="40341340" wp14:editId="28D359E4">
            <wp:extent cx="5278120" cy="1581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15909" b="36932"/>
                    <a:stretch/>
                  </pic:blipFill>
                  <pic:spPr bwMode="auto">
                    <a:xfrm>
                      <a:off x="0" y="0"/>
                      <a:ext cx="5278120" cy="1581150"/>
                    </a:xfrm>
                    <a:prstGeom prst="rect">
                      <a:avLst/>
                    </a:prstGeom>
                    <a:noFill/>
                    <a:ln>
                      <a:noFill/>
                    </a:ln>
                    <a:extLst>
                      <a:ext uri="{53640926-AAD7-44D8-BBD7-CCE9431645EC}">
                        <a14:shadowObscured xmlns:a14="http://schemas.microsoft.com/office/drawing/2010/main"/>
                      </a:ext>
                    </a:extLst>
                  </pic:spPr>
                </pic:pic>
              </a:graphicData>
            </a:graphic>
          </wp:inline>
        </w:drawing>
      </w:r>
    </w:p>
    <w:p w14:paraId="37D607A6" w14:textId="77777777" w:rsidR="00953C7F" w:rsidRPr="00627349" w:rsidRDefault="0034581B" w:rsidP="00E925D6">
      <w:pPr>
        <w:pStyle w:val="af1"/>
      </w:pPr>
      <w:r w:rsidRPr="00627349">
        <w:rPr>
          <w:rFonts w:hint="eastAsia"/>
        </w:rPr>
        <w:t>图</w:t>
      </w:r>
      <w:r w:rsidR="00EE34D9" w:rsidRPr="00627349">
        <w:t>5</w:t>
      </w:r>
      <w:r w:rsidR="00EE34D9" w:rsidRPr="00627349">
        <w:rPr>
          <w:rFonts w:hint="eastAsia"/>
        </w:rPr>
        <w:t>-</w:t>
      </w:r>
      <w:r w:rsidR="00EE34D9" w:rsidRPr="00627349">
        <w:t>3</w:t>
      </w:r>
      <w:r w:rsidRPr="00627349">
        <w:rPr>
          <w:rFonts w:hint="eastAsia"/>
        </w:rPr>
        <w:t xml:space="preserve"> </w:t>
      </w:r>
      <w:r w:rsidRPr="00627349">
        <w:rPr>
          <w:rFonts w:hint="eastAsia"/>
        </w:rPr>
        <w:t>服务</w:t>
      </w:r>
      <w:r w:rsidR="00EE34D9" w:rsidRPr="00627349">
        <w:rPr>
          <w:rFonts w:hint="eastAsia"/>
        </w:rPr>
        <w:t>列表</w:t>
      </w:r>
    </w:p>
    <w:p w14:paraId="28F02FDE" w14:textId="068060AE" w:rsidR="00953C7F" w:rsidRPr="00627349" w:rsidRDefault="002A1760" w:rsidP="002A1760">
      <w:pPr>
        <w:pStyle w:val="af"/>
        <w:ind w:firstLine="480"/>
      </w:pPr>
      <w:r w:rsidRPr="00627349">
        <w:rPr>
          <w:rFonts w:hint="eastAsia"/>
        </w:rPr>
        <w:t>（</w:t>
      </w:r>
      <w:r w:rsidRPr="00627349">
        <w:rPr>
          <w:rFonts w:hint="eastAsia"/>
        </w:rPr>
        <w:t>3</w:t>
      </w:r>
      <w:r w:rsidRPr="00627349">
        <w:rPr>
          <w:rFonts w:hint="eastAsia"/>
        </w:rPr>
        <w:t>）</w:t>
      </w:r>
      <w:r w:rsidR="0034581B" w:rsidRPr="00627349">
        <w:rPr>
          <w:rFonts w:hint="eastAsia"/>
        </w:rPr>
        <w:t>运行</w:t>
      </w:r>
      <w:proofErr w:type="spellStart"/>
      <w:r w:rsidR="0034581B" w:rsidRPr="00627349">
        <w:rPr>
          <w:rFonts w:hint="eastAsia"/>
        </w:rPr>
        <w:t>rqt_graph</w:t>
      </w:r>
      <w:proofErr w:type="spellEnd"/>
      <w:r w:rsidR="0034581B" w:rsidRPr="00627349">
        <w:rPr>
          <w:rFonts w:hint="eastAsia"/>
        </w:rPr>
        <w:t>命令，调取节点关系图，</w:t>
      </w:r>
      <w:r w:rsidR="002C1957" w:rsidRPr="00627349">
        <w:rPr>
          <w:rFonts w:hint="eastAsia"/>
        </w:rPr>
        <w:t>节点关系如图</w:t>
      </w:r>
      <w:r w:rsidR="002C1957" w:rsidRPr="00627349">
        <w:t>5</w:t>
      </w:r>
      <w:r w:rsidR="002C1957" w:rsidRPr="00627349">
        <w:rPr>
          <w:rFonts w:hint="eastAsia"/>
        </w:rPr>
        <w:t>-</w:t>
      </w:r>
      <w:r w:rsidR="002C1957" w:rsidRPr="00627349">
        <w:t>4</w:t>
      </w:r>
      <w:r w:rsidR="002C1957" w:rsidRPr="00627349">
        <w:rPr>
          <w:rFonts w:hint="eastAsia"/>
        </w:rPr>
        <w:t>所示。</w:t>
      </w:r>
      <w:r w:rsidR="00EE34D9" w:rsidRPr="00627349">
        <w:rPr>
          <w:rFonts w:hint="eastAsia"/>
        </w:rPr>
        <w:t>有</w:t>
      </w:r>
      <w:r w:rsidR="00EE34D9" w:rsidRPr="00627349">
        <w:rPr>
          <w:rFonts w:hint="eastAsia"/>
        </w:rPr>
        <w:t>R</w:t>
      </w:r>
      <w:r w:rsidR="00EE34D9" w:rsidRPr="00627349">
        <w:t xml:space="preserve">OS </w:t>
      </w:r>
      <w:r w:rsidR="00EE34D9" w:rsidRPr="00627349">
        <w:rPr>
          <w:rFonts w:hint="eastAsia"/>
        </w:rPr>
        <w:t>master</w:t>
      </w:r>
      <w:r w:rsidR="00EE34D9" w:rsidRPr="00627349">
        <w:rPr>
          <w:rFonts w:hint="eastAsia"/>
        </w:rPr>
        <w:t>进行节点管理，已经运行的话题通信机制和服务通信机制全部展示如下，包括各个节点之间的关系连接，互相之间的调用关系等</w:t>
      </w:r>
      <w:r w:rsidR="002C1957" w:rsidRPr="00627349">
        <w:rPr>
          <w:rFonts w:hint="eastAsia"/>
        </w:rPr>
        <w:t>。</w:t>
      </w:r>
    </w:p>
    <w:p w14:paraId="216912D8" w14:textId="77777777" w:rsidR="00953C7F" w:rsidRPr="00627349" w:rsidRDefault="0034581B" w:rsidP="00E925D6">
      <w:pPr>
        <w:spacing w:line="240" w:lineRule="auto"/>
      </w:pPr>
      <w:r w:rsidRPr="00627349">
        <w:rPr>
          <w:noProof/>
        </w:rPr>
        <w:drawing>
          <wp:inline distT="0" distB="0" distL="114300" distR="114300" wp14:anchorId="4F2C38EC" wp14:editId="6E909F4E">
            <wp:extent cx="5270500" cy="4088765"/>
            <wp:effectExtent l="0" t="0" r="6350" b="6985"/>
            <wp:docPr id="22" name="图片 22" descr="Screenshot from 2021-03-19 16-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creenshot from 2021-03-19 16-21-54"/>
                    <pic:cNvPicPr>
                      <a:picLocks noChangeAspect="1"/>
                    </pic:cNvPicPr>
                  </pic:nvPicPr>
                  <pic:blipFill>
                    <a:blip r:embed="rId45" cstate="print"/>
                    <a:stretch>
                      <a:fillRect/>
                    </a:stretch>
                  </pic:blipFill>
                  <pic:spPr>
                    <a:xfrm>
                      <a:off x="0" y="0"/>
                      <a:ext cx="5270500" cy="4088765"/>
                    </a:xfrm>
                    <a:prstGeom prst="rect">
                      <a:avLst/>
                    </a:prstGeom>
                  </pic:spPr>
                </pic:pic>
              </a:graphicData>
            </a:graphic>
          </wp:inline>
        </w:drawing>
      </w:r>
    </w:p>
    <w:p w14:paraId="5704AEFA" w14:textId="77777777" w:rsidR="00E925D6" w:rsidRPr="00627349" w:rsidRDefault="00E925D6" w:rsidP="00E925D6">
      <w:pPr>
        <w:pStyle w:val="af1"/>
      </w:pPr>
      <w:r w:rsidRPr="00627349">
        <w:rPr>
          <w:rFonts w:hint="eastAsia"/>
        </w:rPr>
        <w:t>图</w:t>
      </w:r>
      <w:r w:rsidR="00EE34D9" w:rsidRPr="00627349">
        <w:t>5</w:t>
      </w:r>
      <w:r w:rsidR="00EE34D9" w:rsidRPr="00627349">
        <w:rPr>
          <w:rFonts w:hint="eastAsia"/>
        </w:rPr>
        <w:t>-</w:t>
      </w:r>
      <w:r w:rsidR="00EE34D9" w:rsidRPr="00627349">
        <w:t>4</w:t>
      </w:r>
      <w:r w:rsidRPr="00627349">
        <w:t xml:space="preserve"> </w:t>
      </w:r>
      <w:r w:rsidRPr="00627349">
        <w:rPr>
          <w:rFonts w:hint="eastAsia"/>
        </w:rPr>
        <w:t>节点关系图</w:t>
      </w:r>
    </w:p>
    <w:p w14:paraId="69B983BC" w14:textId="77777777" w:rsidR="0038408E" w:rsidRPr="00627349" w:rsidRDefault="0034581B" w:rsidP="002A1760">
      <w:pPr>
        <w:pStyle w:val="af"/>
        <w:ind w:firstLine="480"/>
      </w:pPr>
      <w:r w:rsidRPr="00627349">
        <w:rPr>
          <w:rFonts w:hint="eastAsia"/>
        </w:rPr>
        <w:t>在上图中，手柄发出一个话题</w:t>
      </w:r>
      <w:r w:rsidRPr="00627349">
        <w:rPr>
          <w:rFonts w:hint="eastAsia"/>
        </w:rPr>
        <w:t>/joy</w:t>
      </w:r>
      <w:r w:rsidRPr="00627349">
        <w:rPr>
          <w:rFonts w:hint="eastAsia"/>
        </w:rPr>
        <w:t>，</w:t>
      </w:r>
      <w:proofErr w:type="spellStart"/>
      <w:r w:rsidRPr="00627349">
        <w:rPr>
          <w:rFonts w:hint="eastAsia"/>
        </w:rPr>
        <w:t>vsy_joy</w:t>
      </w:r>
      <w:proofErr w:type="spellEnd"/>
      <w:r w:rsidRPr="00627349">
        <w:rPr>
          <w:rFonts w:hint="eastAsia"/>
        </w:rPr>
        <w:t>功能包订阅话题</w:t>
      </w:r>
      <w:r w:rsidRPr="00627349">
        <w:rPr>
          <w:rFonts w:hint="eastAsia"/>
        </w:rPr>
        <w:t>/joy</w:t>
      </w:r>
      <w:r w:rsidRPr="00627349">
        <w:rPr>
          <w:rFonts w:hint="eastAsia"/>
        </w:rPr>
        <w:t>，然后发送一个话题</w:t>
      </w:r>
      <w:r w:rsidRPr="00627349">
        <w:rPr>
          <w:rFonts w:hint="eastAsia"/>
        </w:rPr>
        <w:t>/</w:t>
      </w:r>
      <w:proofErr w:type="spellStart"/>
      <w:r w:rsidRPr="00627349">
        <w:rPr>
          <w:rFonts w:hint="eastAsia"/>
        </w:rPr>
        <w:t>cmd_vel</w:t>
      </w:r>
      <w:proofErr w:type="spellEnd"/>
      <w:r w:rsidRPr="00627349">
        <w:rPr>
          <w:rFonts w:hint="eastAsia"/>
        </w:rPr>
        <w:t>至底层，以用来控制底层</w:t>
      </w:r>
      <w:r w:rsidR="00D36CD0" w:rsidRPr="00627349">
        <w:rPr>
          <w:rFonts w:hint="eastAsia"/>
          <w:vertAlign w:val="superscript"/>
        </w:rPr>
        <w:t>[</w:t>
      </w:r>
      <w:r w:rsidR="00D36CD0" w:rsidRPr="00627349">
        <w:rPr>
          <w:vertAlign w:val="superscript"/>
        </w:rPr>
        <w:t>27]</w:t>
      </w:r>
      <w:r w:rsidR="0075590C" w:rsidRPr="00627349">
        <w:rPr>
          <w:rFonts w:hint="eastAsia"/>
        </w:rPr>
        <w:t>。</w:t>
      </w:r>
      <w:r w:rsidR="0038408E" w:rsidRPr="00627349">
        <w:rPr>
          <w:rFonts w:hint="eastAsia"/>
        </w:rPr>
        <w:t>这是以单一话题形式进行通信，手柄和底层通过中心节点管理器进行实时通信。</w:t>
      </w:r>
    </w:p>
    <w:p w14:paraId="0CFFB81D" w14:textId="77777777" w:rsidR="00953C7F" w:rsidRPr="00627349" w:rsidRDefault="0034581B" w:rsidP="0048567F">
      <w:pPr>
        <w:pStyle w:val="af"/>
        <w:ind w:firstLine="480"/>
      </w:pPr>
      <w:r w:rsidRPr="00627349">
        <w:rPr>
          <w:rFonts w:hint="eastAsia"/>
        </w:rPr>
        <w:t>十字滑台节点</w:t>
      </w:r>
      <w:r w:rsidR="0038408E" w:rsidRPr="00627349">
        <w:rPr>
          <w:rFonts w:hint="eastAsia"/>
        </w:rPr>
        <w:t>con</w:t>
      </w:r>
      <w:r w:rsidR="0038408E" w:rsidRPr="00627349">
        <w:t>trol</w:t>
      </w:r>
      <w:r w:rsidR="0048567F" w:rsidRPr="00627349">
        <w:rPr>
          <w:rFonts w:hint="eastAsia"/>
        </w:rPr>
        <w:t>控制；两个电机，即</w:t>
      </w:r>
      <w:r w:rsidR="0048567F" w:rsidRPr="00627349">
        <w:rPr>
          <w:rFonts w:hint="eastAsia"/>
        </w:rPr>
        <w:t>X</w:t>
      </w:r>
      <w:r w:rsidR="0048567F" w:rsidRPr="00627349">
        <w:rPr>
          <w:rFonts w:hint="eastAsia"/>
        </w:rPr>
        <w:t>轴和</w:t>
      </w:r>
      <w:r w:rsidR="0048567F" w:rsidRPr="00627349">
        <w:rPr>
          <w:rFonts w:hint="eastAsia"/>
        </w:rPr>
        <w:t>Y</w:t>
      </w:r>
      <w:r w:rsidR="0048567F" w:rsidRPr="00627349">
        <w:rPr>
          <w:rFonts w:hint="eastAsia"/>
        </w:rPr>
        <w:t>轴，将两个服务放在一个程序文件，通过</w:t>
      </w:r>
      <w:r w:rsidR="0048567F" w:rsidRPr="00627349">
        <w:rPr>
          <w:rFonts w:hint="eastAsia"/>
        </w:rPr>
        <w:t>C</w:t>
      </w:r>
      <w:r w:rsidR="0048567F" w:rsidRPr="00627349">
        <w:t>AN</w:t>
      </w:r>
      <w:r w:rsidR="0048567F" w:rsidRPr="00627349">
        <w:rPr>
          <w:rFonts w:hint="eastAsia"/>
        </w:rPr>
        <w:t>总线即可调用两轴服务。</w:t>
      </w:r>
      <w:r w:rsidRPr="00627349">
        <w:rPr>
          <w:rFonts w:hint="eastAsia"/>
        </w:rPr>
        <w:t>伸缩节点</w:t>
      </w:r>
      <w:r w:rsidR="0038408E" w:rsidRPr="00627349">
        <w:rPr>
          <w:rFonts w:hint="eastAsia"/>
        </w:rPr>
        <w:t>te</w:t>
      </w:r>
      <w:r w:rsidR="0038408E" w:rsidRPr="00627349">
        <w:t>lescopic</w:t>
      </w:r>
      <w:r w:rsidR="0048567F" w:rsidRPr="00627349">
        <w:rPr>
          <w:rFonts w:hint="eastAsia"/>
        </w:rPr>
        <w:t>单一控制伸缩杆归零和运动实时控制，这两个节点同时和底层手柄节点同时由节点管理器调</w:t>
      </w:r>
      <w:r w:rsidR="0048567F" w:rsidRPr="00627349">
        <w:rPr>
          <w:rFonts w:hint="eastAsia"/>
        </w:rPr>
        <w:lastRenderedPageBreak/>
        <w:t>用，便于动作执行</w:t>
      </w:r>
      <w:r w:rsidR="0048567F" w:rsidRPr="00627349">
        <w:rPr>
          <w:rFonts w:hint="eastAsia"/>
          <w:vertAlign w:val="superscript"/>
        </w:rPr>
        <w:t>[</w:t>
      </w:r>
      <w:r w:rsidR="0048567F" w:rsidRPr="00627349">
        <w:rPr>
          <w:vertAlign w:val="superscript"/>
        </w:rPr>
        <w:t>28]</w:t>
      </w:r>
      <w:r w:rsidR="0048567F" w:rsidRPr="00627349">
        <w:rPr>
          <w:rFonts w:hint="eastAsia"/>
        </w:rPr>
        <w:t>。</w:t>
      </w:r>
    </w:p>
    <w:p w14:paraId="4946EAD4" w14:textId="77777777" w:rsidR="005A2F62" w:rsidRPr="00627349" w:rsidRDefault="005D4E07" w:rsidP="00591858">
      <w:pPr>
        <w:pStyle w:val="ab"/>
        <w:ind w:firstLine="482"/>
      </w:pPr>
      <w:bookmarkStart w:id="31" w:name="_Toc72446107"/>
      <w:r w:rsidRPr="00627349">
        <w:t>5</w:t>
      </w:r>
      <w:r w:rsidR="0034581B" w:rsidRPr="00627349">
        <w:rPr>
          <w:rFonts w:hint="eastAsia"/>
        </w:rPr>
        <w:t>.3 实验结果</w:t>
      </w:r>
      <w:r w:rsidR="00AD6C6C" w:rsidRPr="00627349">
        <w:rPr>
          <w:rFonts w:hint="eastAsia"/>
        </w:rPr>
        <w:t>分析</w:t>
      </w:r>
      <w:bookmarkEnd w:id="31"/>
    </w:p>
    <w:p w14:paraId="40ABACFE" w14:textId="1FEC542D" w:rsidR="0038408E" w:rsidRPr="00627349" w:rsidRDefault="0038408E" w:rsidP="002053FB">
      <w:pPr>
        <w:pStyle w:val="af"/>
        <w:ind w:firstLine="480"/>
      </w:pPr>
      <w:r w:rsidRPr="00627349">
        <w:rPr>
          <w:rFonts w:hint="eastAsia"/>
        </w:rPr>
        <w:t>机械臂各个轴在经过单一测量，稳定输出之后，即开始进行整体测试，观察其运动情况和精度问题。将机械臂分别移动至最各电机最大限度</w:t>
      </w:r>
      <w:r w:rsidR="00071900" w:rsidRPr="00627349">
        <w:rPr>
          <w:rFonts w:hint="eastAsia"/>
        </w:rPr>
        <w:t>，如</w:t>
      </w:r>
      <w:r w:rsidR="003C5976" w:rsidRPr="003C5976">
        <w:rPr>
          <w:rFonts w:hint="eastAsia"/>
        </w:rPr>
        <w:t>图</w:t>
      </w:r>
      <w:r w:rsidR="003C5976" w:rsidRPr="003C5976">
        <w:rPr>
          <w:rFonts w:hint="eastAsia"/>
        </w:rPr>
        <w:t>5-5</w:t>
      </w:r>
      <w:r w:rsidR="003C5976" w:rsidRPr="003C5976">
        <w:rPr>
          <w:rFonts w:hint="eastAsia"/>
        </w:rPr>
        <w:t>（</w:t>
      </w:r>
      <w:r w:rsidR="003C5976" w:rsidRPr="003C5976">
        <w:rPr>
          <w:rFonts w:hint="eastAsia"/>
        </w:rPr>
        <w:t>a</w:t>
      </w:r>
      <w:r w:rsidR="003C5976" w:rsidRPr="003C5976">
        <w:rPr>
          <w:rFonts w:hint="eastAsia"/>
        </w:rPr>
        <w:t>）电机最大限度</w:t>
      </w:r>
      <w:r w:rsidR="00071900" w:rsidRPr="00627349">
        <w:rPr>
          <w:rFonts w:hint="eastAsia"/>
        </w:rPr>
        <w:t>所示；移动至</w:t>
      </w:r>
      <w:r w:rsidRPr="00627349">
        <w:rPr>
          <w:rFonts w:hint="eastAsia"/>
        </w:rPr>
        <w:t>中间限度，</w:t>
      </w:r>
      <w:r w:rsidR="00071900" w:rsidRPr="00627349">
        <w:rPr>
          <w:rFonts w:hint="eastAsia"/>
        </w:rPr>
        <w:t>如下图</w:t>
      </w:r>
      <w:r w:rsidR="003C5976" w:rsidRPr="003C5976">
        <w:rPr>
          <w:rFonts w:hint="eastAsia"/>
        </w:rPr>
        <w:t>5-5</w:t>
      </w:r>
      <w:r w:rsidR="003C5976" w:rsidRPr="003C5976">
        <w:rPr>
          <w:rFonts w:hint="eastAsia"/>
        </w:rPr>
        <w:t>（</w:t>
      </w:r>
      <w:r w:rsidR="003C5976" w:rsidRPr="003C5976">
        <w:rPr>
          <w:rFonts w:hint="eastAsia"/>
        </w:rPr>
        <w:t>b</w:t>
      </w:r>
      <w:r w:rsidR="003C5976" w:rsidRPr="003C5976">
        <w:rPr>
          <w:rFonts w:hint="eastAsia"/>
        </w:rPr>
        <w:t>）电机中间限度</w:t>
      </w:r>
      <w:r w:rsidR="00071900" w:rsidRPr="00627349">
        <w:rPr>
          <w:rFonts w:hint="eastAsia"/>
        </w:rPr>
        <w:t>所示；移动至</w:t>
      </w:r>
      <w:r w:rsidRPr="00627349">
        <w:rPr>
          <w:rFonts w:hint="eastAsia"/>
        </w:rPr>
        <w:t>最小限度</w:t>
      </w:r>
      <w:r w:rsidR="00071900" w:rsidRPr="00627349">
        <w:rPr>
          <w:rFonts w:hint="eastAsia"/>
        </w:rPr>
        <w:t>，如下图</w:t>
      </w:r>
      <w:r w:rsidR="003C5976" w:rsidRPr="003C5976">
        <w:rPr>
          <w:rFonts w:hint="eastAsia"/>
        </w:rPr>
        <w:t>5-5</w:t>
      </w:r>
      <w:r w:rsidR="003C5976" w:rsidRPr="003C5976">
        <w:rPr>
          <w:rFonts w:hint="eastAsia"/>
        </w:rPr>
        <w:t>（</w:t>
      </w:r>
      <w:r w:rsidR="003C5976">
        <w:t>c</w:t>
      </w:r>
      <w:r w:rsidR="003C5976" w:rsidRPr="003C5976">
        <w:rPr>
          <w:rFonts w:hint="eastAsia"/>
        </w:rPr>
        <w:t>）电机中间限度</w:t>
      </w:r>
      <w:r w:rsidR="00071900" w:rsidRPr="00627349">
        <w:rPr>
          <w:rFonts w:hint="eastAsia"/>
        </w:rPr>
        <w:t>所示；</w:t>
      </w:r>
      <w:r w:rsidR="003E66D6" w:rsidRPr="00627349">
        <w:rPr>
          <w:rFonts w:hint="eastAsia"/>
        </w:rPr>
        <w:t>三种状态分析如</w:t>
      </w:r>
      <w:r w:rsidR="003C5976">
        <w:rPr>
          <w:rFonts w:hint="eastAsia"/>
        </w:rPr>
        <w:t>下</w:t>
      </w:r>
      <w:r w:rsidR="003E66D6" w:rsidRPr="00627349">
        <w:rPr>
          <w:rFonts w:hint="eastAsia"/>
        </w:rPr>
        <w:t>图所示，</w:t>
      </w:r>
      <w:r w:rsidRPr="00627349">
        <w:rPr>
          <w:rFonts w:hint="eastAsia"/>
        </w:rPr>
        <w:t>观察其三维空间姿态位置</w:t>
      </w:r>
      <w:r w:rsidR="003E66D6" w:rsidRPr="00627349">
        <w:rPr>
          <w:rFonts w:hint="eastAsia"/>
        </w:rPr>
        <w:t>。</w:t>
      </w:r>
    </w:p>
    <w:p w14:paraId="15186E48" w14:textId="77777777" w:rsidR="00232E9F" w:rsidRPr="00627349" w:rsidRDefault="00232E9F" w:rsidP="00232E9F">
      <w:pPr>
        <w:widowControl/>
        <w:spacing w:line="240" w:lineRule="auto"/>
        <w:jc w:val="left"/>
        <w:rPr>
          <w:rFonts w:ascii="宋体" w:eastAsia="宋体" w:hAnsi="宋体" w:cs="宋体"/>
          <w:kern w:val="0"/>
          <w:szCs w:val="24"/>
        </w:rPr>
      </w:pPr>
      <w:r w:rsidRPr="00627349">
        <w:rPr>
          <w:rFonts w:ascii="宋体" w:eastAsia="宋体" w:hAnsi="宋体" w:cs="宋体"/>
          <w:noProof/>
          <w:kern w:val="0"/>
          <w:szCs w:val="24"/>
        </w:rPr>
        <w:drawing>
          <wp:inline distT="0" distB="0" distL="0" distR="0" wp14:anchorId="3D3C70EB" wp14:editId="2CB0F3A2">
            <wp:extent cx="5179427" cy="16662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84550" cy="1667888"/>
                    </a:xfrm>
                    <a:prstGeom prst="rect">
                      <a:avLst/>
                    </a:prstGeom>
                    <a:noFill/>
                    <a:ln>
                      <a:noFill/>
                    </a:ln>
                  </pic:spPr>
                </pic:pic>
              </a:graphicData>
            </a:graphic>
          </wp:inline>
        </w:drawing>
      </w:r>
    </w:p>
    <w:p w14:paraId="654B8A1C" w14:textId="07542388" w:rsidR="00232E9F" w:rsidRDefault="003C5976" w:rsidP="003C5976">
      <w:pPr>
        <w:pStyle w:val="af1"/>
      </w:pPr>
      <w:r>
        <w:rPr>
          <w:rFonts w:hint="eastAsia"/>
        </w:rPr>
        <w:t>（</w:t>
      </w:r>
      <w:r>
        <w:rPr>
          <w:rFonts w:hint="eastAsia"/>
        </w:rPr>
        <w:t>a</w:t>
      </w:r>
      <w:r>
        <w:rPr>
          <w:rFonts w:hint="eastAsia"/>
        </w:rPr>
        <w:t>）</w:t>
      </w:r>
      <w:r w:rsidR="00D03F65" w:rsidRPr="00627349">
        <w:t xml:space="preserve"> </w:t>
      </w:r>
      <w:r>
        <w:rPr>
          <w:rFonts w:hint="eastAsia"/>
        </w:rPr>
        <w:t>电机最大限度</w:t>
      </w:r>
      <w:r>
        <w:rPr>
          <w:rFonts w:hint="eastAsia"/>
        </w:rPr>
        <w:t xml:space="preserve"> </w:t>
      </w:r>
      <w:r>
        <w:t xml:space="preserve"> </w:t>
      </w:r>
      <w:r w:rsidR="009F6FDE">
        <w:t xml:space="preserve">        </w:t>
      </w:r>
      <w:r>
        <w:t xml:space="preserve"> </w:t>
      </w:r>
      <w:r>
        <w:rPr>
          <w:rFonts w:hint="eastAsia"/>
        </w:rPr>
        <w:t>（</w:t>
      </w:r>
      <w:r>
        <w:rPr>
          <w:rFonts w:hint="eastAsia"/>
        </w:rPr>
        <w:t>b</w:t>
      </w:r>
      <w:r>
        <w:rPr>
          <w:rFonts w:hint="eastAsia"/>
        </w:rPr>
        <w:t>）</w:t>
      </w:r>
      <w:r w:rsidRPr="00627349">
        <w:t xml:space="preserve"> </w:t>
      </w:r>
      <w:r>
        <w:rPr>
          <w:rFonts w:hint="eastAsia"/>
        </w:rPr>
        <w:t>电机中间限度</w:t>
      </w:r>
      <w:r>
        <w:rPr>
          <w:rFonts w:hint="eastAsia"/>
        </w:rPr>
        <w:t xml:space="preserve"> </w:t>
      </w:r>
      <w:r>
        <w:t xml:space="preserve"> </w:t>
      </w:r>
      <w:r w:rsidR="009F6FDE">
        <w:t xml:space="preserve">        </w:t>
      </w:r>
      <w:r>
        <w:t xml:space="preserve">  </w:t>
      </w:r>
      <w:r>
        <w:rPr>
          <w:rFonts w:hint="eastAsia"/>
        </w:rPr>
        <w:t>（</w:t>
      </w:r>
      <w:r>
        <w:rPr>
          <w:rFonts w:hint="eastAsia"/>
        </w:rPr>
        <w:t>c</w:t>
      </w:r>
      <w:r>
        <w:rPr>
          <w:rFonts w:hint="eastAsia"/>
        </w:rPr>
        <w:t>）</w:t>
      </w:r>
      <w:r w:rsidRPr="00627349">
        <w:t xml:space="preserve"> </w:t>
      </w:r>
      <w:r>
        <w:rPr>
          <w:rFonts w:hint="eastAsia"/>
        </w:rPr>
        <w:t>电机最小限度</w:t>
      </w:r>
    </w:p>
    <w:p w14:paraId="7BEA3A6E" w14:textId="34E4CD00" w:rsidR="009F6FDE" w:rsidRPr="009F6FDE" w:rsidRDefault="009F6FDE" w:rsidP="003C5976">
      <w:pPr>
        <w:pStyle w:val="af1"/>
      </w:pPr>
      <w:r>
        <w:rPr>
          <w:rFonts w:hint="eastAsia"/>
        </w:rPr>
        <w:t>图</w:t>
      </w:r>
      <w:r>
        <w:rPr>
          <w:rFonts w:hint="eastAsia"/>
        </w:rPr>
        <w:t>5-</w:t>
      </w:r>
      <w:r>
        <w:t xml:space="preserve">5 </w:t>
      </w:r>
      <w:r>
        <w:rPr>
          <w:rFonts w:hint="eastAsia"/>
        </w:rPr>
        <w:t>实验结果分析</w:t>
      </w:r>
    </w:p>
    <w:p w14:paraId="1DFE38BA" w14:textId="0B1C4CD3" w:rsidR="0048567F" w:rsidRPr="00627349" w:rsidRDefault="0048567F" w:rsidP="0048567F">
      <w:pPr>
        <w:pStyle w:val="af"/>
        <w:ind w:firstLine="480"/>
      </w:pPr>
      <w:r w:rsidRPr="00627349">
        <w:rPr>
          <w:rFonts w:hint="eastAsia"/>
        </w:rPr>
        <w:t>为机械臂各个轴的达到最大限位，</w:t>
      </w:r>
      <w:r w:rsidR="002C1957" w:rsidRPr="00627349">
        <w:rPr>
          <w:rFonts w:hint="eastAsia"/>
        </w:rPr>
        <w:t>系统</w:t>
      </w:r>
      <w:r w:rsidRPr="00627349">
        <w:rPr>
          <w:rFonts w:hint="eastAsia"/>
        </w:rPr>
        <w:t>调用</w:t>
      </w:r>
      <w:r w:rsidRPr="00627349">
        <w:rPr>
          <w:rFonts w:hint="eastAsia"/>
        </w:rPr>
        <w:t>lifting</w:t>
      </w:r>
      <w:r w:rsidRPr="00627349">
        <w:rPr>
          <w:rFonts w:hint="eastAsia"/>
        </w:rPr>
        <w:t>服务，其绝对距离复制为</w:t>
      </w:r>
      <w:r w:rsidRPr="00627349">
        <w:rPr>
          <w:rFonts w:hint="eastAsia"/>
        </w:rPr>
        <w:t>0</w:t>
      </w:r>
      <w:r w:rsidRPr="00627349">
        <w:t>.4</w:t>
      </w:r>
      <w:r w:rsidRPr="00627349">
        <w:rPr>
          <w:rFonts w:hint="eastAsia"/>
        </w:rPr>
        <w:t>米，</w:t>
      </w:r>
      <w:r w:rsidRPr="00627349">
        <w:rPr>
          <w:rFonts w:hint="eastAsia"/>
        </w:rPr>
        <w:t>lifting</w:t>
      </w:r>
      <w:r w:rsidRPr="00627349">
        <w:rPr>
          <w:rFonts w:hint="eastAsia"/>
        </w:rPr>
        <w:t>服务调用执行函数，控制电机将</w:t>
      </w:r>
      <w:r w:rsidRPr="00627349">
        <w:rPr>
          <w:rFonts w:hint="eastAsia"/>
        </w:rPr>
        <w:t>X</w:t>
      </w:r>
      <w:r w:rsidRPr="00627349">
        <w:rPr>
          <w:rFonts w:hint="eastAsia"/>
        </w:rPr>
        <w:t>轴移动至最左侧，即最大限位处，如上图</w:t>
      </w:r>
      <w:r w:rsidR="00B43214" w:rsidRPr="003C5976">
        <w:rPr>
          <w:rFonts w:hint="eastAsia"/>
        </w:rPr>
        <w:t>5-5</w:t>
      </w:r>
      <w:r w:rsidR="00B43214" w:rsidRPr="003C5976">
        <w:rPr>
          <w:rFonts w:hint="eastAsia"/>
        </w:rPr>
        <w:t>（</w:t>
      </w:r>
      <w:r w:rsidR="00B43214" w:rsidRPr="003C5976">
        <w:rPr>
          <w:rFonts w:hint="eastAsia"/>
        </w:rPr>
        <w:t>a</w:t>
      </w:r>
      <w:r w:rsidR="00B43214" w:rsidRPr="003C5976">
        <w:rPr>
          <w:rFonts w:hint="eastAsia"/>
        </w:rPr>
        <w:t>）</w:t>
      </w:r>
      <w:r w:rsidRPr="00627349">
        <w:rPr>
          <w:rFonts w:hint="eastAsia"/>
        </w:rPr>
        <w:t>所示。再调用</w:t>
      </w:r>
      <w:r w:rsidRPr="00627349">
        <w:rPr>
          <w:rFonts w:hint="eastAsia"/>
        </w:rPr>
        <w:t>translation</w:t>
      </w:r>
      <w:r w:rsidRPr="00627349">
        <w:rPr>
          <w:rFonts w:hint="eastAsia"/>
        </w:rPr>
        <w:t>服务，其绝对距离赋值为</w:t>
      </w:r>
      <w:r w:rsidRPr="00627349">
        <w:rPr>
          <w:rFonts w:hint="eastAsia"/>
        </w:rPr>
        <w:t>0</w:t>
      </w:r>
      <w:r w:rsidRPr="00627349">
        <w:t>.3</w:t>
      </w:r>
      <w:r w:rsidRPr="00627349">
        <w:rPr>
          <w:rFonts w:hint="eastAsia"/>
        </w:rPr>
        <w:t>米，</w:t>
      </w:r>
      <w:r w:rsidRPr="00627349">
        <w:rPr>
          <w:rFonts w:hint="eastAsia"/>
        </w:rPr>
        <w:t>translation</w:t>
      </w:r>
      <w:r w:rsidRPr="00627349">
        <w:rPr>
          <w:rFonts w:hint="eastAsia"/>
        </w:rPr>
        <w:t>服务调用执行函数，控制电机将</w:t>
      </w:r>
      <w:r w:rsidRPr="00627349">
        <w:t>Y</w:t>
      </w:r>
      <w:r w:rsidRPr="00627349">
        <w:rPr>
          <w:rFonts w:hint="eastAsia"/>
        </w:rPr>
        <w:t>轴移动至最上侧，即最大限位处</w:t>
      </w:r>
      <w:r w:rsidR="00071900" w:rsidRPr="00627349">
        <w:rPr>
          <w:rFonts w:hint="eastAsia"/>
        </w:rPr>
        <w:t>，如上图</w:t>
      </w:r>
      <w:r w:rsidR="00B43214" w:rsidRPr="003C5976">
        <w:rPr>
          <w:rFonts w:hint="eastAsia"/>
        </w:rPr>
        <w:t>5-5</w:t>
      </w:r>
      <w:r w:rsidR="00B43214" w:rsidRPr="003C5976">
        <w:rPr>
          <w:rFonts w:hint="eastAsia"/>
        </w:rPr>
        <w:t>（</w:t>
      </w:r>
      <w:r w:rsidR="00B43214">
        <w:rPr>
          <w:rFonts w:hint="eastAsia"/>
        </w:rPr>
        <w:t>b</w:t>
      </w:r>
      <w:r w:rsidR="00B43214" w:rsidRPr="003C5976">
        <w:rPr>
          <w:rFonts w:hint="eastAsia"/>
        </w:rPr>
        <w:t>）</w:t>
      </w:r>
      <w:r w:rsidR="00071900" w:rsidRPr="00627349">
        <w:rPr>
          <w:rFonts w:hint="eastAsia"/>
        </w:rPr>
        <w:t>所示</w:t>
      </w:r>
      <w:r w:rsidRPr="00627349">
        <w:rPr>
          <w:rFonts w:hint="eastAsia"/>
        </w:rPr>
        <w:t>。最后调用</w:t>
      </w:r>
      <w:r w:rsidRPr="00627349">
        <w:rPr>
          <w:rFonts w:hint="eastAsia"/>
        </w:rPr>
        <w:t>telescopic</w:t>
      </w:r>
      <w:r w:rsidRPr="00627349">
        <w:rPr>
          <w:rFonts w:hint="eastAsia"/>
        </w:rPr>
        <w:t>服务，其绝对距离赋值为</w:t>
      </w:r>
      <w:r w:rsidRPr="00627349">
        <w:rPr>
          <w:rFonts w:hint="eastAsia"/>
        </w:rPr>
        <w:t>0</w:t>
      </w:r>
      <w:r w:rsidRPr="00627349">
        <w:t>.35</w:t>
      </w:r>
      <w:r w:rsidRPr="00627349">
        <w:rPr>
          <w:rFonts w:hint="eastAsia"/>
        </w:rPr>
        <w:t>米，</w:t>
      </w:r>
      <w:r w:rsidRPr="00627349">
        <w:rPr>
          <w:rFonts w:hint="eastAsia"/>
        </w:rPr>
        <w:t>telescopic</w:t>
      </w:r>
      <w:r w:rsidRPr="00627349">
        <w:rPr>
          <w:rFonts w:hint="eastAsia"/>
        </w:rPr>
        <w:t>服务调用执行函数，控制电机将</w:t>
      </w:r>
      <w:r w:rsidRPr="00627349">
        <w:t>Z</w:t>
      </w:r>
      <w:r w:rsidRPr="00627349">
        <w:rPr>
          <w:rFonts w:hint="eastAsia"/>
        </w:rPr>
        <w:t>轴伸出至最远侧，即最大限位处</w:t>
      </w:r>
      <w:r w:rsidR="00071900" w:rsidRPr="00627349">
        <w:rPr>
          <w:rFonts w:hint="eastAsia"/>
        </w:rPr>
        <w:t>，如上图</w:t>
      </w:r>
      <w:r w:rsidR="00B43214" w:rsidRPr="003C5976">
        <w:rPr>
          <w:rFonts w:hint="eastAsia"/>
        </w:rPr>
        <w:t>5-5</w:t>
      </w:r>
      <w:r w:rsidR="00B43214" w:rsidRPr="003C5976">
        <w:rPr>
          <w:rFonts w:hint="eastAsia"/>
        </w:rPr>
        <w:t>（</w:t>
      </w:r>
      <w:r w:rsidR="00B43214">
        <w:rPr>
          <w:rFonts w:hint="eastAsia"/>
        </w:rPr>
        <w:t>c</w:t>
      </w:r>
      <w:r w:rsidR="00B43214" w:rsidRPr="003C5976">
        <w:rPr>
          <w:rFonts w:hint="eastAsia"/>
        </w:rPr>
        <w:t>）</w:t>
      </w:r>
      <w:r w:rsidR="00B43214">
        <w:rPr>
          <w:rFonts w:hint="eastAsia"/>
        </w:rPr>
        <w:t>所</w:t>
      </w:r>
      <w:r w:rsidR="00071900" w:rsidRPr="00627349">
        <w:rPr>
          <w:rFonts w:hint="eastAsia"/>
        </w:rPr>
        <w:t>示</w:t>
      </w:r>
      <w:r w:rsidRPr="00627349">
        <w:rPr>
          <w:rFonts w:hint="eastAsia"/>
        </w:rPr>
        <w:t>。</w:t>
      </w:r>
      <w:r w:rsidR="00071900" w:rsidRPr="00627349">
        <w:rPr>
          <w:rFonts w:hint="eastAsia"/>
        </w:rPr>
        <w:t>整体</w:t>
      </w:r>
      <w:r w:rsidRPr="00627349">
        <w:rPr>
          <w:rFonts w:hint="eastAsia"/>
        </w:rPr>
        <w:t>效果如上图所示</w:t>
      </w:r>
      <w:r w:rsidR="00071900" w:rsidRPr="00627349">
        <w:rPr>
          <w:rFonts w:hint="eastAsia"/>
        </w:rPr>
        <w:t>，三个位置均不相同</w:t>
      </w:r>
      <w:r w:rsidR="003C1638" w:rsidRPr="00627349">
        <w:rPr>
          <w:rFonts w:hint="eastAsia"/>
        </w:rPr>
        <w:t>，三种姿态也不相同</w:t>
      </w:r>
      <w:r w:rsidR="00071900" w:rsidRPr="00627349">
        <w:rPr>
          <w:rFonts w:hint="eastAsia"/>
        </w:rPr>
        <w:t>。</w:t>
      </w:r>
    </w:p>
    <w:p w14:paraId="3CD30845" w14:textId="77777777" w:rsidR="00D44407" w:rsidRPr="00627349" w:rsidRDefault="003C1638" w:rsidP="00D44407">
      <w:pPr>
        <w:pStyle w:val="af"/>
        <w:ind w:firstLine="480"/>
      </w:pPr>
      <w:r w:rsidRPr="00627349">
        <w:rPr>
          <w:rFonts w:hint="eastAsia"/>
        </w:rPr>
        <w:t>经过多次测量和多次服务调用，发现当底盘车体不移动的情况下，其探测区域的范围是</w:t>
      </w:r>
      <w:r w:rsidRPr="00627349">
        <w:rPr>
          <w:rFonts w:hint="eastAsia"/>
        </w:rPr>
        <w:t>3</w:t>
      </w:r>
      <w:r w:rsidRPr="00627349">
        <w:t>0</w:t>
      </w:r>
      <w:r w:rsidRPr="00627349">
        <w:rPr>
          <w:rFonts w:hint="eastAsia"/>
        </w:rPr>
        <w:t>cm</w:t>
      </w:r>
      <w:r w:rsidRPr="00627349">
        <w:t>*40cm*35cm</w:t>
      </w:r>
      <w:r w:rsidRPr="00627349">
        <w:rPr>
          <w:rFonts w:hint="eastAsia"/>
        </w:rPr>
        <w:t>，在这</w:t>
      </w:r>
      <w:r w:rsidR="00D44407" w:rsidRPr="00627349">
        <w:rPr>
          <w:rFonts w:hint="eastAsia"/>
        </w:rPr>
        <w:t>区域的</w:t>
      </w:r>
      <w:r w:rsidRPr="00627349">
        <w:rPr>
          <w:rFonts w:hint="eastAsia"/>
        </w:rPr>
        <w:t>立体空间</w:t>
      </w:r>
      <w:r w:rsidR="00D44407" w:rsidRPr="00627349">
        <w:rPr>
          <w:rFonts w:hint="eastAsia"/>
        </w:rPr>
        <w:t>下，均可通过服务调用达到此空间下的任何一点，如果和底层进行联动，三维空间下从底盘</w:t>
      </w:r>
      <w:r w:rsidR="00D44407" w:rsidRPr="00627349">
        <w:rPr>
          <w:rFonts w:hint="eastAsia"/>
        </w:rPr>
        <w:t>2</w:t>
      </w:r>
      <w:r w:rsidR="00D44407" w:rsidRPr="00627349">
        <w:t>0cm</w:t>
      </w:r>
      <w:r w:rsidR="00D44407" w:rsidRPr="00627349">
        <w:rPr>
          <w:rFonts w:hint="eastAsia"/>
        </w:rPr>
        <w:t>处至底盘上</w:t>
      </w:r>
      <w:r w:rsidR="00D44407" w:rsidRPr="00627349">
        <w:rPr>
          <w:rFonts w:hint="eastAsia"/>
        </w:rPr>
        <w:t>3</w:t>
      </w:r>
      <w:r w:rsidR="00D44407" w:rsidRPr="00627349">
        <w:t>0</w:t>
      </w:r>
      <w:r w:rsidR="00D44407" w:rsidRPr="00627349">
        <w:rPr>
          <w:rFonts w:hint="eastAsia"/>
        </w:rPr>
        <w:t>cm</w:t>
      </w:r>
      <w:r w:rsidR="00D44407" w:rsidRPr="00627349">
        <w:rPr>
          <w:rFonts w:hint="eastAsia"/>
        </w:rPr>
        <w:t>处均可接触到达。</w:t>
      </w:r>
    </w:p>
    <w:p w14:paraId="06F10A99" w14:textId="762EEAE0" w:rsidR="002257B1" w:rsidRPr="00627349" w:rsidRDefault="00D44407" w:rsidP="00D44407">
      <w:pPr>
        <w:pStyle w:val="af"/>
        <w:ind w:firstLine="480"/>
      </w:pPr>
      <w:r w:rsidRPr="00627349">
        <w:rPr>
          <w:rFonts w:hint="eastAsia"/>
        </w:rPr>
        <w:t>机械臂</w:t>
      </w:r>
      <w:r w:rsidRPr="00627349">
        <w:rPr>
          <w:rFonts w:hint="eastAsia"/>
        </w:rPr>
        <w:t>X</w:t>
      </w:r>
      <w:r w:rsidRPr="00627349">
        <w:rPr>
          <w:rFonts w:hint="eastAsia"/>
        </w:rPr>
        <w:t>轴</w:t>
      </w:r>
      <w:r w:rsidRPr="00627349">
        <w:t>Y</w:t>
      </w:r>
      <w:r w:rsidRPr="00627349">
        <w:rPr>
          <w:rFonts w:hint="eastAsia"/>
        </w:rPr>
        <w:t>轴的精度相对较高，误差范围可缩小至</w:t>
      </w:r>
      <w:r w:rsidRPr="00627349">
        <w:t>2mm</w:t>
      </w:r>
      <w:r w:rsidRPr="00627349">
        <w:rPr>
          <w:rFonts w:hint="eastAsia"/>
        </w:rPr>
        <w:t>以内，且有</w:t>
      </w:r>
      <w:r w:rsidR="00521BC0">
        <w:rPr>
          <w:rFonts w:hint="eastAsia"/>
        </w:rPr>
        <w:t>实时</w:t>
      </w:r>
      <w:r w:rsidRPr="00627349">
        <w:rPr>
          <w:rFonts w:hint="eastAsia"/>
        </w:rPr>
        <w:t>反馈，而机械臂</w:t>
      </w:r>
      <w:r w:rsidRPr="00627349">
        <w:t>Z</w:t>
      </w:r>
      <w:r w:rsidRPr="00627349">
        <w:rPr>
          <w:rFonts w:hint="eastAsia"/>
        </w:rPr>
        <w:t>轴精度相对不高，误差在</w:t>
      </w:r>
      <w:r w:rsidRPr="00627349">
        <w:rPr>
          <w:rFonts w:hint="eastAsia"/>
        </w:rPr>
        <w:t>1</w:t>
      </w:r>
      <w:r w:rsidRPr="00627349">
        <w:t>.5cm</w:t>
      </w:r>
      <w:r w:rsidRPr="00627349">
        <w:rPr>
          <w:rFonts w:hint="eastAsia"/>
        </w:rPr>
        <w:t>以内，在改方案的预期目标内</w:t>
      </w:r>
      <w:r w:rsidR="00806D5C" w:rsidRPr="00627349">
        <w:rPr>
          <w:rFonts w:hint="eastAsia"/>
        </w:rPr>
        <w:t>正常使用</w:t>
      </w:r>
      <w:r w:rsidRPr="00627349">
        <w:rPr>
          <w:rFonts w:hint="eastAsia"/>
        </w:rPr>
        <w:t>，可</w:t>
      </w:r>
      <w:r w:rsidR="00806D5C" w:rsidRPr="00627349">
        <w:rPr>
          <w:rFonts w:hint="eastAsia"/>
        </w:rPr>
        <w:t>达到要求</w:t>
      </w:r>
      <w:r w:rsidRPr="00627349">
        <w:rPr>
          <w:rFonts w:hint="eastAsia"/>
        </w:rPr>
        <w:t>。</w:t>
      </w:r>
    </w:p>
    <w:p w14:paraId="76E86313" w14:textId="77777777" w:rsidR="002257B1" w:rsidRPr="00627349" w:rsidRDefault="002257B1">
      <w:pPr>
        <w:widowControl/>
        <w:spacing w:line="240" w:lineRule="auto"/>
        <w:jc w:val="left"/>
      </w:pPr>
      <w:r w:rsidRPr="00627349">
        <w:br w:type="page"/>
      </w:r>
    </w:p>
    <w:p w14:paraId="683046A7" w14:textId="1E319D6B" w:rsidR="00953C7F" w:rsidRPr="00627349" w:rsidRDefault="00531E6F" w:rsidP="0031090C">
      <w:pPr>
        <w:pStyle w:val="a9"/>
      </w:pPr>
      <w:bookmarkStart w:id="32" w:name="_Toc72446108"/>
      <w:r>
        <w:rPr>
          <w:rFonts w:hint="eastAsia"/>
        </w:rPr>
        <w:lastRenderedPageBreak/>
        <w:t>6</w:t>
      </w:r>
      <w:r>
        <w:t xml:space="preserve"> </w:t>
      </w:r>
      <w:r w:rsidR="0034581B" w:rsidRPr="00627349">
        <w:rPr>
          <w:rFonts w:hint="eastAsia"/>
        </w:rPr>
        <w:t>结论</w:t>
      </w:r>
      <w:bookmarkEnd w:id="32"/>
    </w:p>
    <w:p w14:paraId="1F1361EA" w14:textId="1EED34E2" w:rsidR="00754A87" w:rsidRPr="00627349" w:rsidRDefault="00CA1D32" w:rsidP="00754A87">
      <w:pPr>
        <w:pStyle w:val="af"/>
        <w:ind w:firstLine="480"/>
      </w:pPr>
      <w:r w:rsidRPr="00627349">
        <w:rPr>
          <w:rFonts w:hint="eastAsia"/>
        </w:rPr>
        <w:t>本论文</w:t>
      </w:r>
      <w:r w:rsidR="0034581B" w:rsidRPr="00627349">
        <w:rPr>
          <w:rFonts w:hint="eastAsia"/>
        </w:rPr>
        <w:t>设计的基于</w:t>
      </w:r>
      <w:r w:rsidR="0034581B" w:rsidRPr="00627349">
        <w:rPr>
          <w:rFonts w:hint="eastAsia"/>
        </w:rPr>
        <w:t>R</w:t>
      </w:r>
      <w:r w:rsidR="0034581B" w:rsidRPr="00627349">
        <w:t>OS</w:t>
      </w:r>
      <w:r w:rsidR="0034581B" w:rsidRPr="00627349">
        <w:rPr>
          <w:rFonts w:hint="eastAsia"/>
        </w:rPr>
        <w:t>的机械臂解决了老式机械臂地盘大、不灵活、操作不便或者新式机械臂成本高等问题</w:t>
      </w:r>
      <w:r w:rsidR="00A1459C" w:rsidRPr="00627349">
        <w:rPr>
          <w:rFonts w:hint="eastAsia"/>
        </w:rPr>
        <w:t>。在实际使用过程中，达到预期的目标，操作方便灵活，精度高，成本低等优势。特别是基于</w:t>
      </w:r>
      <w:r w:rsidR="00A1459C" w:rsidRPr="00627349">
        <w:rPr>
          <w:rFonts w:hint="eastAsia"/>
        </w:rPr>
        <w:t>R</w:t>
      </w:r>
      <w:r w:rsidR="00A1459C" w:rsidRPr="00627349">
        <w:t>OS</w:t>
      </w:r>
      <w:r w:rsidR="00A1459C" w:rsidRPr="00627349">
        <w:rPr>
          <w:rFonts w:hint="eastAsia"/>
        </w:rPr>
        <w:t>系统开发的此款机械臂灵活性好，移植性强，便于二次开发，或和其它硬件组合使用达到新的功能。</w:t>
      </w:r>
    </w:p>
    <w:p w14:paraId="45A02167" w14:textId="77777777" w:rsidR="00065D54" w:rsidRPr="00627349" w:rsidRDefault="007D39D0" w:rsidP="00065D54">
      <w:pPr>
        <w:pStyle w:val="af"/>
        <w:ind w:firstLine="480"/>
      </w:pPr>
      <w:r w:rsidRPr="00627349">
        <w:rPr>
          <w:rFonts w:hint="eastAsia"/>
        </w:rPr>
        <w:t>本设计的缺点在于</w:t>
      </w:r>
      <w:r w:rsidR="00B236E6" w:rsidRPr="00627349">
        <w:rPr>
          <w:rFonts w:hint="eastAsia"/>
        </w:rPr>
        <w:t>线路连接不够精简，下一步的二代机械臂计划用可包线外壳制作，将各种线路连接通过扎带固定，使整体结构更加安全、可靠、美观。本次设计也没有考虑到机器人外壳，下次迭代更新的时候会把外壳设计考虑进去，达到整体的可视感。</w:t>
      </w:r>
    </w:p>
    <w:p w14:paraId="2B2E4CA1" w14:textId="3CACC3E9" w:rsidR="001B1C0F" w:rsidRPr="00627349" w:rsidRDefault="002C5B46" w:rsidP="001B1C0F">
      <w:pPr>
        <w:pStyle w:val="af"/>
        <w:ind w:firstLine="480"/>
      </w:pPr>
      <w:r w:rsidRPr="00627349">
        <w:rPr>
          <w:rFonts w:hint="eastAsia"/>
        </w:rPr>
        <w:t>论文</w:t>
      </w:r>
      <w:r w:rsidR="001B1C0F" w:rsidRPr="00627349">
        <w:rPr>
          <w:rFonts w:hint="eastAsia"/>
        </w:rPr>
        <w:t>设计的机械臂结构仅仅为一种机械臂执行装置，从未来机器人开发前景考虑，需要设计为一整套系统，包括视觉、嗅觉、听觉、触觉等功能，特别会对视觉进行深入研发，会在机械臂的顶端加入双目视觉相机。视觉处理中包括图像处理、机器学习、模型训练等领域都会涉及。在机器人的底盘外壳上也会加入三维激光雷达对室内外场景构建。在机械臂的末端会加上工业相机或机械手等执行器，将本机器人做成具备多项功能的整体系统。</w:t>
      </w:r>
    </w:p>
    <w:p w14:paraId="2A3E78A8" w14:textId="2B3B0FC4" w:rsidR="00065D54" w:rsidRPr="00627349" w:rsidRDefault="00065D54" w:rsidP="00065D54">
      <w:pPr>
        <w:pStyle w:val="af"/>
        <w:ind w:firstLine="480"/>
      </w:pPr>
      <w:r w:rsidRPr="00627349">
        <w:rPr>
          <w:rFonts w:hint="eastAsia"/>
        </w:rPr>
        <w:t>在本设计整个过程中，从模型构建中开始，进行整体平衡性、稳定性分析。在实际硬件搭建过程中，遇到了部分打孔不精确，孔位错位现象，需要用锉刀进行打磨才可以把螺丝螺母上到位。在电压分线过程中需要注意电源电压大小、功率匹配问题，和接口处焊锡，加</w:t>
      </w:r>
      <w:r w:rsidR="000E1358" w:rsidRPr="00627349">
        <w:rPr>
          <w:rFonts w:hint="eastAsia"/>
        </w:rPr>
        <w:t>绝缘胶带等细节问题，也有编代码的流程性和多线程问题，在解决所有问题之后，整体架构就搭建完成。</w:t>
      </w:r>
      <w:r w:rsidR="00E92935" w:rsidRPr="00627349">
        <w:rPr>
          <w:rFonts w:hint="eastAsia"/>
        </w:rPr>
        <w:t>基本达到预期效果</w:t>
      </w:r>
      <w:r w:rsidR="000E1358" w:rsidRPr="00627349">
        <w:rPr>
          <w:rFonts w:hint="eastAsia"/>
        </w:rPr>
        <w:t>。</w:t>
      </w:r>
    </w:p>
    <w:p w14:paraId="39A79967" w14:textId="77777777" w:rsidR="001B1C0F" w:rsidRPr="00627349" w:rsidRDefault="001B1C0F">
      <w:pPr>
        <w:widowControl/>
        <w:spacing w:line="240" w:lineRule="auto"/>
        <w:jc w:val="left"/>
      </w:pPr>
      <w:r w:rsidRPr="00627349">
        <w:br w:type="page"/>
      </w:r>
    </w:p>
    <w:p w14:paraId="6DB4CC1F" w14:textId="1FA6A916" w:rsidR="00953C7F" w:rsidRDefault="0034581B" w:rsidP="00434F00">
      <w:pPr>
        <w:pStyle w:val="a9"/>
        <w:spacing w:beforeLines="50" w:before="163" w:afterLines="50" w:after="163"/>
        <w:ind w:firstLine="561"/>
        <w:jc w:val="center"/>
        <w:rPr>
          <w:rFonts w:hAnsi="仿宋" w:cs="Times New Roman"/>
          <w:bCs w:val="0"/>
          <w:kern w:val="0"/>
          <w:szCs w:val="28"/>
        </w:rPr>
      </w:pPr>
      <w:bookmarkStart w:id="33" w:name="_Toc72446109"/>
      <w:r w:rsidRPr="00627349">
        <w:rPr>
          <w:rFonts w:hAnsi="仿宋" w:cs="Times New Roman" w:hint="eastAsia"/>
          <w:bCs w:val="0"/>
          <w:kern w:val="0"/>
          <w:szCs w:val="28"/>
        </w:rPr>
        <w:lastRenderedPageBreak/>
        <w:t>参考文献</w:t>
      </w:r>
      <w:bookmarkEnd w:id="33"/>
    </w:p>
    <w:p w14:paraId="4C07BAF2" w14:textId="7070C5DE" w:rsidR="0025622B" w:rsidRPr="00627349" w:rsidRDefault="0025622B" w:rsidP="004F5942">
      <w:pPr>
        <w:pStyle w:val="af4"/>
        <w:ind w:left="480" w:hanging="480"/>
      </w:pPr>
      <w:r w:rsidRPr="00627349">
        <w:rPr>
          <w:rFonts w:hint="eastAsia"/>
        </w:rPr>
        <w:t>[1]</w:t>
      </w:r>
      <w:r w:rsidR="004F5942" w:rsidRPr="00627349">
        <w:t xml:space="preserve"> </w:t>
      </w:r>
      <w:r w:rsidRPr="00627349">
        <w:rPr>
          <w:rFonts w:hint="eastAsia"/>
        </w:rPr>
        <w:t>林子筠</w:t>
      </w:r>
      <w:r w:rsidRPr="00627349">
        <w:rPr>
          <w:rFonts w:hint="eastAsia"/>
        </w:rPr>
        <w:t>,</w:t>
      </w:r>
      <w:r w:rsidRPr="00627349">
        <w:rPr>
          <w:rFonts w:hint="eastAsia"/>
        </w:rPr>
        <w:t>吴琼琳</w:t>
      </w:r>
      <w:r w:rsidRPr="00627349">
        <w:rPr>
          <w:rFonts w:hint="eastAsia"/>
        </w:rPr>
        <w:t>,</w:t>
      </w:r>
      <w:r w:rsidRPr="00627349">
        <w:rPr>
          <w:rFonts w:hint="eastAsia"/>
        </w:rPr>
        <w:t>才凤艳</w:t>
      </w:r>
      <w:r w:rsidRPr="00627349">
        <w:rPr>
          <w:rFonts w:hint="eastAsia"/>
        </w:rPr>
        <w:t>.</w:t>
      </w:r>
      <w:r w:rsidRPr="00627349">
        <w:rPr>
          <w:rFonts w:hint="eastAsia"/>
        </w:rPr>
        <w:t>营销领域人工智能研究综述</w:t>
      </w:r>
      <w:r w:rsidRPr="00627349">
        <w:rPr>
          <w:rFonts w:hint="eastAsia"/>
        </w:rPr>
        <w:t>[J].</w:t>
      </w:r>
      <w:r w:rsidRPr="00627349">
        <w:rPr>
          <w:rFonts w:hint="eastAsia"/>
        </w:rPr>
        <w:t>外国经济与管理</w:t>
      </w:r>
      <w:r w:rsidRPr="00627349">
        <w:rPr>
          <w:rFonts w:hint="eastAsia"/>
        </w:rPr>
        <w:t>,2021,43(03):89-106</w:t>
      </w:r>
    </w:p>
    <w:p w14:paraId="5F9BAF27" w14:textId="3163D81A" w:rsidR="005A3F92" w:rsidRPr="00627349" w:rsidRDefault="005A3F92" w:rsidP="004F5942">
      <w:pPr>
        <w:pStyle w:val="af4"/>
        <w:ind w:left="480" w:hanging="480"/>
      </w:pPr>
      <w:r w:rsidRPr="00627349">
        <w:rPr>
          <w:rFonts w:hint="eastAsia"/>
        </w:rPr>
        <w:t>[</w:t>
      </w:r>
      <w:r w:rsidRPr="00627349">
        <w:t>2</w:t>
      </w:r>
      <w:r w:rsidRPr="00627349">
        <w:rPr>
          <w:rFonts w:hint="eastAsia"/>
        </w:rPr>
        <w:t>]</w:t>
      </w:r>
      <w:r w:rsidR="004F5942" w:rsidRPr="00627349">
        <w:t xml:space="preserve"> </w:t>
      </w:r>
      <w:r w:rsidRPr="00627349">
        <w:rPr>
          <w:rFonts w:hint="eastAsia"/>
        </w:rPr>
        <w:t>刘志宇</w:t>
      </w:r>
      <w:r w:rsidRPr="00627349">
        <w:rPr>
          <w:rFonts w:hint="eastAsia"/>
        </w:rPr>
        <w:t>,</w:t>
      </w:r>
      <w:r w:rsidRPr="00627349">
        <w:rPr>
          <w:rFonts w:hint="eastAsia"/>
        </w:rPr>
        <w:t>张亮</w:t>
      </w:r>
      <w:r w:rsidRPr="00627349">
        <w:rPr>
          <w:rFonts w:hint="eastAsia"/>
        </w:rPr>
        <w:t>,</w:t>
      </w:r>
      <w:r w:rsidRPr="00627349">
        <w:rPr>
          <w:rFonts w:hint="eastAsia"/>
        </w:rPr>
        <w:t>李树珍</w:t>
      </w:r>
      <w:r w:rsidRPr="00627349">
        <w:rPr>
          <w:rFonts w:hint="eastAsia"/>
        </w:rPr>
        <w:t>,</w:t>
      </w:r>
      <w:r w:rsidR="00AC34C6" w:rsidRPr="00627349">
        <w:rPr>
          <w:rFonts w:hint="eastAsia"/>
        </w:rPr>
        <w:t>等</w:t>
      </w:r>
      <w:r w:rsidRPr="00627349">
        <w:rPr>
          <w:rFonts w:hint="eastAsia"/>
        </w:rPr>
        <w:t>.</w:t>
      </w:r>
      <w:r w:rsidRPr="00627349">
        <w:rPr>
          <w:rFonts w:hint="eastAsia"/>
        </w:rPr>
        <w:t>采摘机器人的研究现状和发展趋势</w:t>
      </w:r>
      <w:r w:rsidRPr="00627349">
        <w:rPr>
          <w:rFonts w:hint="eastAsia"/>
        </w:rPr>
        <w:t>[J].</w:t>
      </w:r>
      <w:r w:rsidRPr="00627349">
        <w:rPr>
          <w:rFonts w:hint="eastAsia"/>
        </w:rPr>
        <w:t>现代化农业</w:t>
      </w:r>
      <w:r w:rsidRPr="00627349">
        <w:rPr>
          <w:rFonts w:hint="eastAsia"/>
        </w:rPr>
        <w:t>,2021(01):64-66</w:t>
      </w:r>
    </w:p>
    <w:p w14:paraId="729B51D1" w14:textId="5E661A10" w:rsidR="002F64DD" w:rsidRPr="00627349" w:rsidRDefault="002F64DD" w:rsidP="00B52F29">
      <w:pPr>
        <w:pStyle w:val="af4"/>
        <w:ind w:left="480" w:hanging="480"/>
      </w:pPr>
      <w:r w:rsidRPr="00627349">
        <w:t xml:space="preserve">[3] </w:t>
      </w:r>
      <w:r w:rsidR="00F40423" w:rsidRPr="00627349">
        <w:t xml:space="preserve">Kannan M R , </w:t>
      </w:r>
      <w:proofErr w:type="spellStart"/>
      <w:r w:rsidR="00F40423" w:rsidRPr="00627349">
        <w:t>Thejus</w:t>
      </w:r>
      <w:proofErr w:type="spellEnd"/>
      <w:r w:rsidR="00F40423" w:rsidRPr="00627349">
        <w:t xml:space="preserve"> P , Allan P , et al. Robotic Arm Design for Coconut-Tree Climbing Robot[J]. Applied Mechanics &amp; Materials, 2015, 786:328-333</w:t>
      </w:r>
    </w:p>
    <w:p w14:paraId="4B9EB949" w14:textId="0E02AFA2" w:rsidR="0025622B" w:rsidRPr="00627349" w:rsidRDefault="005A3F92" w:rsidP="004F5942">
      <w:pPr>
        <w:pStyle w:val="af4"/>
        <w:ind w:left="480" w:hanging="480"/>
      </w:pPr>
      <w:r w:rsidRPr="00627349">
        <w:rPr>
          <w:rFonts w:hint="eastAsia"/>
        </w:rPr>
        <w:t>[</w:t>
      </w:r>
      <w:r w:rsidR="002F64DD" w:rsidRPr="00627349">
        <w:t>4</w:t>
      </w:r>
      <w:r w:rsidRPr="00627349">
        <w:rPr>
          <w:rFonts w:hint="eastAsia"/>
        </w:rPr>
        <w:t>]</w:t>
      </w:r>
      <w:r w:rsidR="004F5942" w:rsidRPr="00627349">
        <w:t xml:space="preserve"> </w:t>
      </w:r>
      <w:r w:rsidRPr="00627349">
        <w:rPr>
          <w:rFonts w:hint="eastAsia"/>
        </w:rPr>
        <w:t>陶文寅</w:t>
      </w:r>
      <w:r w:rsidRPr="00627349">
        <w:rPr>
          <w:rFonts w:hint="eastAsia"/>
        </w:rPr>
        <w:t>,</w:t>
      </w:r>
      <w:r w:rsidRPr="00627349">
        <w:rPr>
          <w:rFonts w:hint="eastAsia"/>
        </w:rPr>
        <w:t>吕剑</w:t>
      </w:r>
      <w:r w:rsidRPr="00627349">
        <w:rPr>
          <w:rFonts w:hint="eastAsia"/>
        </w:rPr>
        <w:t>.ROS</w:t>
      </w:r>
      <w:r w:rsidRPr="00627349">
        <w:rPr>
          <w:rFonts w:hint="eastAsia"/>
        </w:rPr>
        <w:t>机器人的自动抓取系统的设计与实现</w:t>
      </w:r>
      <w:r w:rsidRPr="00627349">
        <w:rPr>
          <w:rFonts w:hint="eastAsia"/>
        </w:rPr>
        <w:t>[J].</w:t>
      </w:r>
      <w:r w:rsidRPr="00627349">
        <w:rPr>
          <w:rFonts w:hint="eastAsia"/>
        </w:rPr>
        <w:t>福建电脑</w:t>
      </w:r>
      <w:r w:rsidRPr="00627349">
        <w:rPr>
          <w:rFonts w:hint="eastAsia"/>
        </w:rPr>
        <w:t>,2020,36(09):14-19</w:t>
      </w:r>
    </w:p>
    <w:p w14:paraId="2336F0D3" w14:textId="181888D6" w:rsidR="005A3F92" w:rsidRPr="00627349" w:rsidRDefault="005A3F92" w:rsidP="004F5942">
      <w:pPr>
        <w:pStyle w:val="af4"/>
        <w:ind w:left="480" w:hanging="480"/>
      </w:pPr>
      <w:r w:rsidRPr="00627349">
        <w:rPr>
          <w:rFonts w:hint="eastAsia"/>
        </w:rPr>
        <w:t>[</w:t>
      </w:r>
      <w:r w:rsidR="002F64DD" w:rsidRPr="00627349">
        <w:t>5</w:t>
      </w:r>
      <w:r w:rsidRPr="00627349">
        <w:rPr>
          <w:rFonts w:hint="eastAsia"/>
        </w:rPr>
        <w:t>]</w:t>
      </w:r>
      <w:r w:rsidR="004F5942" w:rsidRPr="00627349">
        <w:t xml:space="preserve"> </w:t>
      </w:r>
      <w:r w:rsidRPr="00627349">
        <w:rPr>
          <w:rFonts w:hint="eastAsia"/>
        </w:rPr>
        <w:t>阳康</w:t>
      </w:r>
      <w:r w:rsidRPr="00627349">
        <w:rPr>
          <w:rFonts w:hint="eastAsia"/>
        </w:rPr>
        <w:t>,</w:t>
      </w:r>
      <w:r w:rsidRPr="00627349">
        <w:rPr>
          <w:rFonts w:hint="eastAsia"/>
        </w:rPr>
        <w:t>张静</w:t>
      </w:r>
      <w:r w:rsidRPr="00627349">
        <w:rPr>
          <w:rFonts w:hint="eastAsia"/>
        </w:rPr>
        <w:t>,</w:t>
      </w:r>
      <w:r w:rsidRPr="00627349">
        <w:rPr>
          <w:rFonts w:hint="eastAsia"/>
        </w:rPr>
        <w:t>蔡文涛</w:t>
      </w:r>
      <w:r w:rsidR="00E92935" w:rsidRPr="00627349">
        <w:rPr>
          <w:rFonts w:hint="eastAsia"/>
        </w:rPr>
        <w:t>,</w:t>
      </w:r>
      <w:r w:rsidR="00E92935" w:rsidRPr="00627349">
        <w:rPr>
          <w:rFonts w:hint="eastAsia"/>
        </w:rPr>
        <w:t>等</w:t>
      </w:r>
      <w:r w:rsidR="00E92935" w:rsidRPr="00627349">
        <w:rPr>
          <w:rFonts w:hint="eastAsia"/>
        </w:rPr>
        <w:t>.</w:t>
      </w:r>
      <w:r w:rsidRPr="00627349">
        <w:rPr>
          <w:rFonts w:hint="eastAsia"/>
        </w:rPr>
        <w:t>基于</w:t>
      </w:r>
      <w:r w:rsidRPr="00627349">
        <w:rPr>
          <w:rFonts w:hint="eastAsia"/>
        </w:rPr>
        <w:t>ROS</w:t>
      </w:r>
      <w:r w:rsidRPr="00627349">
        <w:rPr>
          <w:rFonts w:hint="eastAsia"/>
        </w:rPr>
        <w:t>的轻量化机械臂系统设计</w:t>
      </w:r>
      <w:r w:rsidRPr="00627349">
        <w:rPr>
          <w:rFonts w:hint="eastAsia"/>
        </w:rPr>
        <w:t>[J].</w:t>
      </w:r>
      <w:r w:rsidRPr="00627349">
        <w:rPr>
          <w:rFonts w:hint="eastAsia"/>
        </w:rPr>
        <w:t>传感器与微系统</w:t>
      </w:r>
      <w:r w:rsidRPr="00627349">
        <w:rPr>
          <w:rFonts w:hint="eastAsia"/>
        </w:rPr>
        <w:t>,2020,39(12):84-87</w:t>
      </w:r>
    </w:p>
    <w:p w14:paraId="0DC19730" w14:textId="004628F4" w:rsidR="008E041D" w:rsidRPr="00627349" w:rsidRDefault="008E041D" w:rsidP="004F5942">
      <w:pPr>
        <w:pStyle w:val="af4"/>
        <w:ind w:left="480" w:hanging="480"/>
      </w:pPr>
      <w:r w:rsidRPr="00627349">
        <w:rPr>
          <w:rFonts w:hint="eastAsia"/>
        </w:rPr>
        <w:t>[</w:t>
      </w:r>
      <w:r w:rsidRPr="00627349">
        <w:t>6</w:t>
      </w:r>
      <w:r w:rsidRPr="00627349">
        <w:rPr>
          <w:rFonts w:hint="eastAsia"/>
        </w:rPr>
        <w:t>]</w:t>
      </w:r>
      <w:r w:rsidR="004F5942" w:rsidRPr="00627349">
        <w:t xml:space="preserve"> </w:t>
      </w:r>
      <w:r w:rsidRPr="00627349">
        <w:rPr>
          <w:rFonts w:hint="eastAsia"/>
        </w:rPr>
        <w:t>高杨</w:t>
      </w:r>
      <w:r w:rsidRPr="00627349">
        <w:rPr>
          <w:rFonts w:hint="eastAsia"/>
        </w:rPr>
        <w:t>,</w:t>
      </w:r>
      <w:r w:rsidRPr="00627349">
        <w:rPr>
          <w:rFonts w:hint="eastAsia"/>
        </w:rPr>
        <w:t>刘继展</w:t>
      </w:r>
      <w:r w:rsidRPr="00627349">
        <w:rPr>
          <w:rFonts w:hint="eastAsia"/>
        </w:rPr>
        <w:t>,</w:t>
      </w:r>
      <w:r w:rsidRPr="00627349">
        <w:rPr>
          <w:rFonts w:hint="eastAsia"/>
        </w:rPr>
        <w:t>周尧</w:t>
      </w:r>
      <w:r w:rsidRPr="00627349">
        <w:rPr>
          <w:rFonts w:hint="eastAsia"/>
        </w:rPr>
        <w:t>.</w:t>
      </w:r>
      <w:r w:rsidRPr="00627349">
        <w:rPr>
          <w:rFonts w:hint="eastAsia"/>
        </w:rPr>
        <w:t>小型升降式采摘机器人设计与试验</w:t>
      </w:r>
      <w:r w:rsidRPr="00627349">
        <w:rPr>
          <w:rFonts w:hint="eastAsia"/>
        </w:rPr>
        <w:t>[J].</w:t>
      </w:r>
      <w:r w:rsidRPr="00627349">
        <w:rPr>
          <w:rFonts w:hint="eastAsia"/>
        </w:rPr>
        <w:t>农机化研究</w:t>
      </w:r>
      <w:r w:rsidRPr="00627349">
        <w:rPr>
          <w:rFonts w:hint="eastAsia"/>
        </w:rPr>
        <w:t>,2019,41(11):132-137</w:t>
      </w:r>
    </w:p>
    <w:p w14:paraId="56D1B952" w14:textId="57D72AF9" w:rsidR="008E041D" w:rsidRPr="00627349" w:rsidRDefault="008E041D" w:rsidP="004F5942">
      <w:pPr>
        <w:pStyle w:val="af4"/>
        <w:ind w:left="480" w:hanging="480"/>
      </w:pPr>
      <w:r w:rsidRPr="00627349">
        <w:rPr>
          <w:rFonts w:hint="eastAsia"/>
        </w:rPr>
        <w:t>[</w:t>
      </w:r>
      <w:r w:rsidRPr="00627349">
        <w:t>7</w:t>
      </w:r>
      <w:r w:rsidRPr="00627349">
        <w:rPr>
          <w:rFonts w:hint="eastAsia"/>
        </w:rPr>
        <w:t>]</w:t>
      </w:r>
      <w:r w:rsidR="004F5942" w:rsidRPr="00627349">
        <w:t xml:space="preserve"> </w:t>
      </w:r>
      <w:r w:rsidR="00F94DFC" w:rsidRPr="00627349">
        <w:rPr>
          <w:rFonts w:hint="eastAsia"/>
        </w:rPr>
        <w:t>翟东丽</w:t>
      </w:r>
      <w:r w:rsidR="00F94DFC" w:rsidRPr="00627349">
        <w:rPr>
          <w:rFonts w:hint="eastAsia"/>
        </w:rPr>
        <w:t>,</w:t>
      </w:r>
      <w:r w:rsidR="00F94DFC" w:rsidRPr="00627349">
        <w:rPr>
          <w:rFonts w:hint="eastAsia"/>
        </w:rPr>
        <w:t>谭小蔓</w:t>
      </w:r>
      <w:r w:rsidR="00F94DFC" w:rsidRPr="00627349">
        <w:rPr>
          <w:rFonts w:hint="eastAsia"/>
        </w:rPr>
        <w:t>,</w:t>
      </w:r>
      <w:r w:rsidR="00F94DFC" w:rsidRPr="00627349">
        <w:rPr>
          <w:rFonts w:hint="eastAsia"/>
        </w:rPr>
        <w:t>周华</w:t>
      </w:r>
      <w:r w:rsidR="00E92935" w:rsidRPr="00627349">
        <w:rPr>
          <w:rFonts w:hint="eastAsia"/>
        </w:rPr>
        <w:t>,</w:t>
      </w:r>
      <w:r w:rsidR="00E92935" w:rsidRPr="00627349">
        <w:rPr>
          <w:rFonts w:hint="eastAsia"/>
        </w:rPr>
        <w:t>等</w:t>
      </w:r>
      <w:r w:rsidR="00E92935" w:rsidRPr="00627349">
        <w:rPr>
          <w:rFonts w:hint="eastAsia"/>
        </w:rPr>
        <w:t>.</w:t>
      </w:r>
      <w:r w:rsidR="00F94DFC" w:rsidRPr="00627349">
        <w:rPr>
          <w:rFonts w:hint="eastAsia"/>
        </w:rPr>
        <w:t>ABB</w:t>
      </w:r>
      <w:r w:rsidR="00F94DFC" w:rsidRPr="00627349">
        <w:rPr>
          <w:rFonts w:hint="eastAsia"/>
        </w:rPr>
        <w:t>工业机器人实操与应用</w:t>
      </w:r>
      <w:r w:rsidR="00F94DFC" w:rsidRPr="00627349">
        <w:rPr>
          <w:rFonts w:hint="eastAsia"/>
        </w:rPr>
        <w:t>[M].</w:t>
      </w:r>
      <w:r w:rsidR="00F94DFC" w:rsidRPr="00627349">
        <w:rPr>
          <w:rFonts w:hint="eastAsia"/>
        </w:rPr>
        <w:t>重庆大学出版社</w:t>
      </w:r>
      <w:r w:rsidR="00F94DFC" w:rsidRPr="00627349">
        <w:rPr>
          <w:rFonts w:hint="eastAsia"/>
        </w:rPr>
        <w:t>, 2019</w:t>
      </w:r>
      <w:r w:rsidR="00932CCA">
        <w:rPr>
          <w:rFonts w:hint="eastAsia"/>
        </w:rPr>
        <w:t>.</w:t>
      </w:r>
      <w:r w:rsidR="00F94DFC" w:rsidRPr="00627349">
        <w:rPr>
          <w:rFonts w:hint="eastAsia"/>
        </w:rPr>
        <w:t>04</w:t>
      </w:r>
    </w:p>
    <w:p w14:paraId="46BF510F" w14:textId="236AD214" w:rsidR="008E041D" w:rsidRPr="00627349" w:rsidRDefault="008E041D" w:rsidP="004F5942">
      <w:pPr>
        <w:pStyle w:val="af4"/>
        <w:ind w:left="480" w:hanging="480"/>
      </w:pPr>
      <w:r w:rsidRPr="00627349">
        <w:t xml:space="preserve">[8] </w:t>
      </w:r>
      <w:r w:rsidR="00F40423" w:rsidRPr="00627349">
        <w:t>Yeong-Hun, Kong, Won-Chang, et al. Remote Control System for a Mobile Robot with a Robotic Arm[J]. The Journal of Korean Institute of Information Technology, 2016, 14(7):21-28</w:t>
      </w:r>
    </w:p>
    <w:p w14:paraId="34959739" w14:textId="540A1086" w:rsidR="00400F03" w:rsidRPr="00627349" w:rsidRDefault="00400F03" w:rsidP="004F5942">
      <w:pPr>
        <w:pStyle w:val="af4"/>
        <w:ind w:left="480" w:hanging="480"/>
      </w:pPr>
      <w:r w:rsidRPr="00627349">
        <w:rPr>
          <w:rFonts w:hint="eastAsia"/>
        </w:rPr>
        <w:t>[</w:t>
      </w:r>
      <w:r w:rsidRPr="00627349">
        <w:t>9</w:t>
      </w:r>
      <w:r w:rsidRPr="00627349">
        <w:rPr>
          <w:rFonts w:hint="eastAsia"/>
        </w:rPr>
        <w:t>]</w:t>
      </w:r>
      <w:r w:rsidR="004F5942" w:rsidRPr="00627349">
        <w:t xml:space="preserve"> </w:t>
      </w:r>
      <w:r w:rsidRPr="00627349">
        <w:rPr>
          <w:rFonts w:hint="eastAsia"/>
        </w:rPr>
        <w:t>武敏敏</w:t>
      </w:r>
      <w:r w:rsidRPr="00627349">
        <w:rPr>
          <w:rFonts w:hint="eastAsia"/>
        </w:rPr>
        <w:t xml:space="preserve">. </w:t>
      </w:r>
      <w:r w:rsidRPr="00627349">
        <w:rPr>
          <w:rFonts w:hint="eastAsia"/>
        </w:rPr>
        <w:t>履带式多功能静力压桩机的设计研究</w:t>
      </w:r>
      <w:r w:rsidRPr="00627349">
        <w:rPr>
          <w:rFonts w:hint="eastAsia"/>
        </w:rPr>
        <w:t>[D].</w:t>
      </w:r>
      <w:r w:rsidRPr="00627349">
        <w:rPr>
          <w:rFonts w:hint="eastAsia"/>
        </w:rPr>
        <w:t>东北石油大学</w:t>
      </w:r>
      <w:r w:rsidRPr="00627349">
        <w:rPr>
          <w:rFonts w:hint="eastAsia"/>
        </w:rPr>
        <w:t>,2017</w:t>
      </w:r>
    </w:p>
    <w:p w14:paraId="69D73953" w14:textId="2128B48E" w:rsidR="008E041D" w:rsidRPr="00627349" w:rsidRDefault="00400F03" w:rsidP="004F5942">
      <w:pPr>
        <w:pStyle w:val="af4"/>
        <w:ind w:left="480" w:hanging="480"/>
      </w:pPr>
      <w:r w:rsidRPr="00627349">
        <w:rPr>
          <w:rFonts w:hint="eastAsia"/>
        </w:rPr>
        <w:t>[1</w:t>
      </w:r>
      <w:r w:rsidRPr="00627349">
        <w:t>0</w:t>
      </w:r>
      <w:r w:rsidRPr="00627349">
        <w:rPr>
          <w:rFonts w:hint="eastAsia"/>
        </w:rPr>
        <w:t>]</w:t>
      </w:r>
      <w:r w:rsidR="004F5942" w:rsidRPr="00627349">
        <w:t xml:space="preserve"> </w:t>
      </w:r>
      <w:r w:rsidRPr="00627349">
        <w:rPr>
          <w:rFonts w:hint="eastAsia"/>
        </w:rPr>
        <w:t>薛涛</w:t>
      </w:r>
      <w:r w:rsidRPr="00627349">
        <w:rPr>
          <w:rFonts w:hint="eastAsia"/>
        </w:rPr>
        <w:t>,</w:t>
      </w:r>
      <w:r w:rsidRPr="00627349">
        <w:rPr>
          <w:rFonts w:hint="eastAsia"/>
        </w:rPr>
        <w:t>韩春红</w:t>
      </w:r>
      <w:r w:rsidRPr="00627349">
        <w:rPr>
          <w:rFonts w:hint="eastAsia"/>
        </w:rPr>
        <w:t>.</w:t>
      </w:r>
      <w:r w:rsidRPr="00627349">
        <w:rPr>
          <w:rFonts w:hint="eastAsia"/>
        </w:rPr>
        <w:t>采摘机器人动力学建模及动作规划仿真研究——基于</w:t>
      </w:r>
      <w:r w:rsidRPr="00627349">
        <w:rPr>
          <w:rFonts w:hint="eastAsia"/>
        </w:rPr>
        <w:t>SolidWorks[J].</w:t>
      </w:r>
      <w:r w:rsidRPr="00627349">
        <w:rPr>
          <w:rFonts w:hint="eastAsia"/>
        </w:rPr>
        <w:t>农机化研究</w:t>
      </w:r>
      <w:r w:rsidRPr="00627349">
        <w:rPr>
          <w:rFonts w:hint="eastAsia"/>
        </w:rPr>
        <w:t>,2021,43(12):65-68</w:t>
      </w:r>
    </w:p>
    <w:p w14:paraId="00BF1A45" w14:textId="40A399FA" w:rsidR="00400F03" w:rsidRPr="00627349" w:rsidRDefault="00400F03" w:rsidP="004F5942">
      <w:pPr>
        <w:pStyle w:val="af4"/>
        <w:ind w:left="480" w:hanging="480"/>
      </w:pPr>
      <w:r w:rsidRPr="00627349">
        <w:rPr>
          <w:rFonts w:hint="eastAsia"/>
        </w:rPr>
        <w:t>[1</w:t>
      </w:r>
      <w:r w:rsidRPr="00627349">
        <w:t>1</w:t>
      </w:r>
      <w:r w:rsidRPr="00627349">
        <w:rPr>
          <w:rFonts w:hint="eastAsia"/>
        </w:rPr>
        <w:t>]</w:t>
      </w:r>
      <w:r w:rsidR="004F5942" w:rsidRPr="00627349">
        <w:t xml:space="preserve"> </w:t>
      </w:r>
      <w:r w:rsidR="00F94DFC" w:rsidRPr="00627349">
        <w:rPr>
          <w:rFonts w:hint="eastAsia"/>
        </w:rPr>
        <w:t>周志敏</w:t>
      </w:r>
      <w:r w:rsidR="00F94DFC" w:rsidRPr="00627349">
        <w:rPr>
          <w:rFonts w:hint="eastAsia"/>
        </w:rPr>
        <w:t>,</w:t>
      </w:r>
      <w:r w:rsidR="00F94DFC" w:rsidRPr="00627349">
        <w:rPr>
          <w:rFonts w:hint="eastAsia"/>
        </w:rPr>
        <w:t>纪爱华</w:t>
      </w:r>
      <w:r w:rsidR="00F94DFC" w:rsidRPr="00627349">
        <w:rPr>
          <w:rFonts w:hint="eastAsia"/>
        </w:rPr>
        <w:t>.</w:t>
      </w:r>
      <w:r w:rsidR="00F94DFC" w:rsidRPr="00627349">
        <w:rPr>
          <w:rFonts w:hint="eastAsia"/>
        </w:rPr>
        <w:t>人工智能</w:t>
      </w:r>
      <w:r w:rsidR="00F94DFC" w:rsidRPr="00627349">
        <w:rPr>
          <w:rFonts w:hint="eastAsia"/>
        </w:rPr>
        <w:t>[M].</w:t>
      </w:r>
      <w:r w:rsidR="00F94DFC" w:rsidRPr="00627349">
        <w:rPr>
          <w:rFonts w:hint="eastAsia"/>
        </w:rPr>
        <w:t>人民邮电出版社</w:t>
      </w:r>
      <w:r w:rsidR="000443D0">
        <w:rPr>
          <w:rFonts w:hint="eastAsia"/>
        </w:rPr>
        <w:t>,</w:t>
      </w:r>
      <w:r w:rsidR="00F94DFC" w:rsidRPr="00627349">
        <w:rPr>
          <w:rFonts w:hint="eastAsia"/>
        </w:rPr>
        <w:t>2017</w:t>
      </w:r>
      <w:r w:rsidR="000443D0">
        <w:t>.</w:t>
      </w:r>
      <w:r w:rsidR="00F94DFC" w:rsidRPr="00627349">
        <w:rPr>
          <w:rFonts w:hint="eastAsia"/>
        </w:rPr>
        <w:t>08</w:t>
      </w:r>
    </w:p>
    <w:p w14:paraId="3E5F78DF" w14:textId="672050D7" w:rsidR="00400F03" w:rsidRPr="00627349" w:rsidRDefault="00400F03" w:rsidP="004F5942">
      <w:pPr>
        <w:pStyle w:val="af4"/>
        <w:ind w:left="480" w:hanging="480"/>
      </w:pPr>
      <w:r w:rsidRPr="00627349">
        <w:rPr>
          <w:rFonts w:hint="eastAsia"/>
        </w:rPr>
        <w:t>[1</w:t>
      </w:r>
      <w:r w:rsidRPr="00627349">
        <w:t>2</w:t>
      </w:r>
      <w:r w:rsidRPr="00627349">
        <w:rPr>
          <w:rFonts w:hint="eastAsia"/>
        </w:rPr>
        <w:t>]</w:t>
      </w:r>
      <w:r w:rsidR="004F5942" w:rsidRPr="00627349">
        <w:t xml:space="preserve"> </w:t>
      </w:r>
      <w:r w:rsidRPr="00627349">
        <w:rPr>
          <w:rFonts w:hint="eastAsia"/>
        </w:rPr>
        <w:t>汪志刚</w:t>
      </w:r>
      <w:r w:rsidRPr="00627349">
        <w:rPr>
          <w:rFonts w:hint="eastAsia"/>
        </w:rPr>
        <w:t>,</w:t>
      </w:r>
      <w:r w:rsidRPr="00627349">
        <w:rPr>
          <w:rFonts w:hint="eastAsia"/>
        </w:rPr>
        <w:t>郭杭</w:t>
      </w:r>
      <w:r w:rsidRPr="00627349">
        <w:rPr>
          <w:rFonts w:hint="eastAsia"/>
        </w:rPr>
        <w:t>,</w:t>
      </w:r>
      <w:r w:rsidRPr="00627349">
        <w:rPr>
          <w:rFonts w:hint="eastAsia"/>
        </w:rPr>
        <w:t>敖龙辉</w:t>
      </w:r>
      <w:r w:rsidRPr="00627349">
        <w:rPr>
          <w:rFonts w:hint="eastAsia"/>
        </w:rPr>
        <w:t>.</w:t>
      </w:r>
      <w:r w:rsidRPr="00627349">
        <w:rPr>
          <w:rFonts w:hint="eastAsia"/>
        </w:rPr>
        <w:t>室内移动机器人的视觉惯性组合定位研究</w:t>
      </w:r>
      <w:r w:rsidRPr="00627349">
        <w:rPr>
          <w:rFonts w:hint="eastAsia"/>
        </w:rPr>
        <w:t>[J].</w:t>
      </w:r>
      <w:r w:rsidRPr="00627349">
        <w:rPr>
          <w:rFonts w:hint="eastAsia"/>
        </w:rPr>
        <w:t>科学技术与工程</w:t>
      </w:r>
      <w:r w:rsidRPr="00627349">
        <w:rPr>
          <w:rFonts w:hint="eastAsia"/>
        </w:rPr>
        <w:t>,2021,21(02):623-628</w:t>
      </w:r>
    </w:p>
    <w:p w14:paraId="6FACD881" w14:textId="5DCA313A" w:rsidR="00400F03" w:rsidRPr="00627349" w:rsidRDefault="00400F03" w:rsidP="004F5942">
      <w:pPr>
        <w:pStyle w:val="af4"/>
        <w:ind w:left="480" w:hanging="480"/>
      </w:pPr>
      <w:r w:rsidRPr="00627349">
        <w:rPr>
          <w:rFonts w:hint="eastAsia"/>
        </w:rPr>
        <w:t>[1</w:t>
      </w:r>
      <w:r w:rsidRPr="00627349">
        <w:t>3</w:t>
      </w:r>
      <w:r w:rsidRPr="00627349">
        <w:rPr>
          <w:rFonts w:hint="eastAsia"/>
        </w:rPr>
        <w:t>]</w:t>
      </w:r>
      <w:r w:rsidR="004F5942" w:rsidRPr="00627349">
        <w:t xml:space="preserve"> </w:t>
      </w:r>
      <w:r w:rsidRPr="00627349">
        <w:rPr>
          <w:rFonts w:hint="eastAsia"/>
        </w:rPr>
        <w:t>李雪</w:t>
      </w:r>
      <w:r w:rsidRPr="00627349">
        <w:rPr>
          <w:rFonts w:hint="eastAsia"/>
        </w:rPr>
        <w:t>.</w:t>
      </w:r>
      <w:r w:rsidRPr="00627349">
        <w:rPr>
          <w:rFonts w:hint="eastAsia"/>
        </w:rPr>
        <w:t>动态环境中移动机器人室内自主导航</w:t>
      </w:r>
      <w:r w:rsidRPr="00627349">
        <w:rPr>
          <w:rFonts w:hint="eastAsia"/>
        </w:rPr>
        <w:t>[J].</w:t>
      </w:r>
      <w:r w:rsidRPr="00627349">
        <w:rPr>
          <w:rFonts w:hint="eastAsia"/>
        </w:rPr>
        <w:t>太原学院学报</w:t>
      </w:r>
      <w:r w:rsidRPr="00627349">
        <w:rPr>
          <w:rFonts w:hint="eastAsia"/>
        </w:rPr>
        <w:t>(</w:t>
      </w:r>
      <w:r w:rsidRPr="00627349">
        <w:rPr>
          <w:rFonts w:hint="eastAsia"/>
        </w:rPr>
        <w:t>自然科学版</w:t>
      </w:r>
      <w:r w:rsidRPr="00627349">
        <w:rPr>
          <w:rFonts w:hint="eastAsia"/>
        </w:rPr>
        <w:t>),2020,38(04):51-57</w:t>
      </w:r>
    </w:p>
    <w:p w14:paraId="54FABBD5" w14:textId="30CF7834" w:rsidR="00400F03" w:rsidRPr="00627349" w:rsidRDefault="00077AFB" w:rsidP="004F5942">
      <w:pPr>
        <w:pStyle w:val="af4"/>
        <w:ind w:left="480" w:hanging="480"/>
      </w:pPr>
      <w:r w:rsidRPr="00627349">
        <w:rPr>
          <w:rFonts w:hint="eastAsia"/>
        </w:rPr>
        <w:t>[1</w:t>
      </w:r>
      <w:r w:rsidRPr="00627349">
        <w:t>4</w:t>
      </w:r>
      <w:r w:rsidRPr="00627349">
        <w:rPr>
          <w:rFonts w:hint="eastAsia"/>
        </w:rPr>
        <w:t>]</w:t>
      </w:r>
      <w:r w:rsidR="004F5942" w:rsidRPr="00627349">
        <w:t xml:space="preserve"> </w:t>
      </w:r>
      <w:r w:rsidRPr="00627349">
        <w:rPr>
          <w:rFonts w:hint="eastAsia"/>
        </w:rPr>
        <w:t>郑腾</w:t>
      </w:r>
      <w:r w:rsidRPr="00627349">
        <w:rPr>
          <w:rFonts w:hint="eastAsia"/>
        </w:rPr>
        <w:t>,</w:t>
      </w:r>
      <w:r w:rsidRPr="00627349">
        <w:rPr>
          <w:rFonts w:hint="eastAsia"/>
        </w:rPr>
        <w:t>廉艳茹</w:t>
      </w:r>
      <w:r w:rsidRPr="00627349">
        <w:rPr>
          <w:rFonts w:hint="eastAsia"/>
        </w:rPr>
        <w:t>.</w:t>
      </w:r>
      <w:r w:rsidRPr="00627349">
        <w:rPr>
          <w:rFonts w:hint="eastAsia"/>
        </w:rPr>
        <w:t>基于</w:t>
      </w:r>
      <w:r w:rsidRPr="00627349">
        <w:rPr>
          <w:rFonts w:hint="eastAsia"/>
        </w:rPr>
        <w:t>ROS</w:t>
      </w:r>
      <w:r w:rsidRPr="00627349">
        <w:rPr>
          <w:rFonts w:hint="eastAsia"/>
        </w:rPr>
        <w:t>平台的</w:t>
      </w:r>
      <w:r w:rsidRPr="00627349">
        <w:rPr>
          <w:rFonts w:hint="eastAsia"/>
        </w:rPr>
        <w:t>Modbus/RTU</w:t>
      </w:r>
      <w:r w:rsidRPr="00627349">
        <w:rPr>
          <w:rFonts w:hint="eastAsia"/>
        </w:rPr>
        <w:t>通信研究及实现</w:t>
      </w:r>
      <w:r w:rsidRPr="00627349">
        <w:rPr>
          <w:rFonts w:hint="eastAsia"/>
        </w:rPr>
        <w:t>[J].</w:t>
      </w:r>
      <w:r w:rsidRPr="00627349">
        <w:rPr>
          <w:rFonts w:hint="eastAsia"/>
        </w:rPr>
        <w:t>工业控制计算机</w:t>
      </w:r>
      <w:r w:rsidRPr="00627349">
        <w:rPr>
          <w:rFonts w:hint="eastAsia"/>
        </w:rPr>
        <w:t>,2018,31(09):115-116</w:t>
      </w:r>
    </w:p>
    <w:p w14:paraId="3204B4AB" w14:textId="22433F94" w:rsidR="00400F03" w:rsidRPr="00627349" w:rsidRDefault="00077AFB" w:rsidP="004F5942">
      <w:pPr>
        <w:pStyle w:val="af4"/>
        <w:ind w:left="480" w:hanging="480"/>
      </w:pPr>
      <w:r w:rsidRPr="00627349">
        <w:rPr>
          <w:rFonts w:hint="eastAsia"/>
        </w:rPr>
        <w:t>[1</w:t>
      </w:r>
      <w:r w:rsidRPr="00627349">
        <w:t>5</w:t>
      </w:r>
      <w:r w:rsidRPr="00627349">
        <w:rPr>
          <w:rFonts w:hint="eastAsia"/>
        </w:rPr>
        <w:t>]</w:t>
      </w:r>
      <w:r w:rsidR="004F5942" w:rsidRPr="00627349">
        <w:t xml:space="preserve"> </w:t>
      </w:r>
      <w:r w:rsidRPr="00627349">
        <w:rPr>
          <w:rFonts w:hint="eastAsia"/>
        </w:rPr>
        <w:t>金建军</w:t>
      </w:r>
      <w:r w:rsidRPr="00627349">
        <w:rPr>
          <w:rFonts w:hint="eastAsia"/>
        </w:rPr>
        <w:t>.</w:t>
      </w:r>
      <w:r w:rsidRPr="00627349">
        <w:rPr>
          <w:rFonts w:hint="eastAsia"/>
        </w:rPr>
        <w:t>基于伺服电机驱动的十字滑台</w:t>
      </w:r>
      <w:r w:rsidRPr="00627349">
        <w:rPr>
          <w:rFonts w:hint="eastAsia"/>
        </w:rPr>
        <w:t>PLC</w:t>
      </w:r>
      <w:r w:rsidRPr="00627349">
        <w:rPr>
          <w:rFonts w:hint="eastAsia"/>
        </w:rPr>
        <w:t>控制系统设计</w:t>
      </w:r>
      <w:r w:rsidRPr="00627349">
        <w:rPr>
          <w:rFonts w:hint="eastAsia"/>
        </w:rPr>
        <w:t>[J].</w:t>
      </w:r>
      <w:r w:rsidRPr="00627349">
        <w:rPr>
          <w:rFonts w:hint="eastAsia"/>
        </w:rPr>
        <w:t>自动化应用</w:t>
      </w:r>
      <w:r w:rsidRPr="00627349">
        <w:rPr>
          <w:rFonts w:hint="eastAsia"/>
        </w:rPr>
        <w:t>,2018(02):36-43</w:t>
      </w:r>
    </w:p>
    <w:p w14:paraId="7993D93D" w14:textId="08EADEB2" w:rsidR="00400F03" w:rsidRPr="00627349" w:rsidRDefault="00077AFB" w:rsidP="004F5942">
      <w:pPr>
        <w:pStyle w:val="af4"/>
        <w:ind w:left="480" w:hanging="480"/>
      </w:pPr>
      <w:r w:rsidRPr="00627349">
        <w:rPr>
          <w:rFonts w:hint="eastAsia"/>
        </w:rPr>
        <w:t>[1</w:t>
      </w:r>
      <w:r w:rsidRPr="00627349">
        <w:t>6</w:t>
      </w:r>
      <w:r w:rsidRPr="00627349">
        <w:rPr>
          <w:rFonts w:hint="eastAsia"/>
        </w:rPr>
        <w:t>]</w:t>
      </w:r>
      <w:r w:rsidR="004F5942" w:rsidRPr="00627349">
        <w:t xml:space="preserve"> </w:t>
      </w:r>
      <w:r w:rsidRPr="00627349">
        <w:rPr>
          <w:rFonts w:hint="eastAsia"/>
        </w:rPr>
        <w:t>张命令</w:t>
      </w:r>
      <w:r w:rsidRPr="00627349">
        <w:rPr>
          <w:rFonts w:hint="eastAsia"/>
        </w:rPr>
        <w:t>,</w:t>
      </w:r>
      <w:r w:rsidRPr="00627349">
        <w:rPr>
          <w:rFonts w:hint="eastAsia"/>
        </w:rPr>
        <w:t>罗宏</w:t>
      </w:r>
      <w:r w:rsidRPr="00627349">
        <w:rPr>
          <w:rFonts w:hint="eastAsia"/>
        </w:rPr>
        <w:t>.</w:t>
      </w:r>
      <w:r w:rsidRPr="00627349">
        <w:rPr>
          <w:rFonts w:hint="eastAsia"/>
        </w:rPr>
        <w:t>基于</w:t>
      </w:r>
      <w:r w:rsidRPr="00627349">
        <w:rPr>
          <w:rFonts w:hint="eastAsia"/>
        </w:rPr>
        <w:t>PLC</w:t>
      </w:r>
      <w:r w:rsidRPr="00627349">
        <w:rPr>
          <w:rFonts w:hint="eastAsia"/>
        </w:rPr>
        <w:t>的三轴十字滑台带钢表面缺陷检测系统设计</w:t>
      </w:r>
      <w:r w:rsidRPr="00627349">
        <w:rPr>
          <w:rFonts w:hint="eastAsia"/>
        </w:rPr>
        <w:t>[J].</w:t>
      </w:r>
      <w:r w:rsidRPr="00627349">
        <w:rPr>
          <w:rFonts w:hint="eastAsia"/>
        </w:rPr>
        <w:t>自动化与仪表</w:t>
      </w:r>
      <w:r w:rsidRPr="00627349">
        <w:rPr>
          <w:rFonts w:hint="eastAsia"/>
        </w:rPr>
        <w:t>,2018,33(02)</w:t>
      </w:r>
      <w:r w:rsidR="001837F0" w:rsidRPr="00627349">
        <w:rPr>
          <w:rFonts w:hint="eastAsia"/>
        </w:rPr>
        <w:t>:</w:t>
      </w:r>
      <w:r w:rsidRPr="00627349">
        <w:rPr>
          <w:rFonts w:hint="eastAsia"/>
        </w:rPr>
        <w:t>39-44</w:t>
      </w:r>
    </w:p>
    <w:p w14:paraId="3801E030" w14:textId="356E028B" w:rsidR="00077AFB" w:rsidRPr="00627349" w:rsidRDefault="00077AFB" w:rsidP="004F5942">
      <w:pPr>
        <w:pStyle w:val="af4"/>
        <w:ind w:left="480" w:hanging="480"/>
      </w:pPr>
      <w:r w:rsidRPr="00627349">
        <w:rPr>
          <w:rFonts w:hint="eastAsia"/>
        </w:rPr>
        <w:t>[1</w:t>
      </w:r>
      <w:r w:rsidRPr="00627349">
        <w:t>7</w:t>
      </w:r>
      <w:r w:rsidRPr="00627349">
        <w:rPr>
          <w:rFonts w:hint="eastAsia"/>
        </w:rPr>
        <w:t>]</w:t>
      </w:r>
      <w:r w:rsidR="004F5942" w:rsidRPr="00627349">
        <w:t xml:space="preserve"> </w:t>
      </w:r>
      <w:r w:rsidRPr="00627349">
        <w:rPr>
          <w:rFonts w:hint="eastAsia"/>
        </w:rPr>
        <w:t>周光东</w:t>
      </w:r>
      <w:r w:rsidRPr="00627349">
        <w:rPr>
          <w:rFonts w:hint="eastAsia"/>
        </w:rPr>
        <w:t xml:space="preserve">. </w:t>
      </w:r>
      <w:r w:rsidRPr="00627349">
        <w:rPr>
          <w:rFonts w:hint="eastAsia"/>
        </w:rPr>
        <w:t>二维随动滑台控制系统的研究</w:t>
      </w:r>
      <w:r w:rsidRPr="00627349">
        <w:rPr>
          <w:rFonts w:hint="eastAsia"/>
        </w:rPr>
        <w:t>[D].</w:t>
      </w:r>
      <w:r w:rsidRPr="00627349">
        <w:rPr>
          <w:rFonts w:hint="eastAsia"/>
        </w:rPr>
        <w:t>南京理工大学</w:t>
      </w:r>
      <w:r w:rsidRPr="00627349">
        <w:rPr>
          <w:rFonts w:hint="eastAsia"/>
        </w:rPr>
        <w:t>,2018</w:t>
      </w:r>
    </w:p>
    <w:p w14:paraId="3B0261FC" w14:textId="58646AF5" w:rsidR="0058217C" w:rsidRPr="00627349" w:rsidRDefault="0058217C" w:rsidP="004F5942">
      <w:pPr>
        <w:pStyle w:val="af4"/>
        <w:ind w:left="480" w:hanging="480"/>
      </w:pPr>
      <w:r w:rsidRPr="00627349">
        <w:t>[18]</w:t>
      </w:r>
      <w:r w:rsidR="004F5942" w:rsidRPr="00627349">
        <w:t xml:space="preserve"> </w:t>
      </w:r>
      <w:proofErr w:type="spellStart"/>
      <w:r w:rsidR="00F40423" w:rsidRPr="00627349">
        <w:t>Ekaputra</w:t>
      </w:r>
      <w:proofErr w:type="spellEnd"/>
      <w:r w:rsidR="00F40423" w:rsidRPr="00627349">
        <w:t xml:space="preserve"> I , Setiawan J D . </w:t>
      </w:r>
      <w:proofErr w:type="spellStart"/>
      <w:r w:rsidR="00F40423" w:rsidRPr="00627349">
        <w:t>Pengembangan</w:t>
      </w:r>
      <w:proofErr w:type="spellEnd"/>
      <w:r w:rsidR="00F40423" w:rsidRPr="00627349">
        <w:t xml:space="preserve"> Wearable Robotic Arm Input dan Virtual </w:t>
      </w:r>
      <w:r w:rsidR="00F40423" w:rsidRPr="00627349">
        <w:lastRenderedPageBreak/>
        <w:t xml:space="preserve">Instrument </w:t>
      </w:r>
      <w:proofErr w:type="spellStart"/>
      <w:r w:rsidR="00F40423" w:rsidRPr="00627349">
        <w:t>untuk</w:t>
      </w:r>
      <w:proofErr w:type="spellEnd"/>
      <w:r w:rsidR="00F40423" w:rsidRPr="00627349">
        <w:t xml:space="preserve"> </w:t>
      </w:r>
      <w:proofErr w:type="spellStart"/>
      <w:r w:rsidR="00F40423" w:rsidRPr="00627349">
        <w:t>Pengendalian</w:t>
      </w:r>
      <w:proofErr w:type="spellEnd"/>
      <w:r w:rsidR="00F40423" w:rsidRPr="00627349">
        <w:t xml:space="preserve"> dan </w:t>
      </w:r>
      <w:proofErr w:type="spellStart"/>
      <w:r w:rsidR="00F40423" w:rsidRPr="00627349">
        <w:t>Pemantauan</w:t>
      </w:r>
      <w:proofErr w:type="spellEnd"/>
      <w:r w:rsidR="00F40423" w:rsidRPr="00627349">
        <w:t xml:space="preserve"> </w:t>
      </w:r>
      <w:proofErr w:type="spellStart"/>
      <w:r w:rsidR="00F40423" w:rsidRPr="00627349">
        <w:t>Lengan</w:t>
      </w:r>
      <w:proofErr w:type="spellEnd"/>
      <w:r w:rsidR="00F40423" w:rsidRPr="00627349">
        <w:t xml:space="preserve"> Robot[J]. </w:t>
      </w:r>
      <w:proofErr w:type="spellStart"/>
      <w:r w:rsidR="00F40423" w:rsidRPr="00627349">
        <w:t>Jurnal</w:t>
      </w:r>
      <w:proofErr w:type="spellEnd"/>
      <w:r w:rsidR="00F40423" w:rsidRPr="00627349">
        <w:t xml:space="preserve"> </w:t>
      </w:r>
      <w:proofErr w:type="spellStart"/>
      <w:r w:rsidR="00F40423" w:rsidRPr="00627349">
        <w:t>Rekayasa</w:t>
      </w:r>
      <w:proofErr w:type="spellEnd"/>
      <w:r w:rsidR="00F40423" w:rsidRPr="00627349">
        <w:t xml:space="preserve"> </w:t>
      </w:r>
      <w:proofErr w:type="spellStart"/>
      <w:r w:rsidR="00F40423" w:rsidRPr="00627349">
        <w:t>Mesin</w:t>
      </w:r>
      <w:proofErr w:type="spellEnd"/>
      <w:r w:rsidR="00F40423" w:rsidRPr="00627349">
        <w:t>, 2017, 8(2):109-119</w:t>
      </w:r>
    </w:p>
    <w:p w14:paraId="6575E480" w14:textId="63B9DA80" w:rsidR="0058217C" w:rsidRPr="00627349" w:rsidRDefault="0058217C" w:rsidP="004F5942">
      <w:pPr>
        <w:pStyle w:val="af4"/>
        <w:ind w:left="480" w:hanging="480"/>
      </w:pPr>
      <w:r w:rsidRPr="00627349">
        <w:rPr>
          <w:rFonts w:hint="eastAsia"/>
        </w:rPr>
        <w:t>[1</w:t>
      </w:r>
      <w:r w:rsidRPr="00627349">
        <w:t>9</w:t>
      </w:r>
      <w:r w:rsidRPr="00627349">
        <w:rPr>
          <w:rFonts w:hint="eastAsia"/>
        </w:rPr>
        <w:t>]</w:t>
      </w:r>
      <w:r w:rsidR="004F5942" w:rsidRPr="00627349">
        <w:t xml:space="preserve"> </w:t>
      </w:r>
      <w:r w:rsidR="00F7731F" w:rsidRPr="00627349">
        <w:rPr>
          <w:rFonts w:hint="eastAsia"/>
        </w:rPr>
        <w:t>丘柳东</w:t>
      </w:r>
      <w:r w:rsidR="00F7731F" w:rsidRPr="00627349">
        <w:rPr>
          <w:rFonts w:hint="eastAsia"/>
        </w:rPr>
        <w:t>,</w:t>
      </w:r>
      <w:r w:rsidR="00F7731F" w:rsidRPr="00627349">
        <w:rPr>
          <w:rFonts w:hint="eastAsia"/>
        </w:rPr>
        <w:t>王牛</w:t>
      </w:r>
      <w:r w:rsidR="00F7731F" w:rsidRPr="00627349">
        <w:rPr>
          <w:rFonts w:hint="eastAsia"/>
        </w:rPr>
        <w:t>,</w:t>
      </w:r>
      <w:r w:rsidR="00F7731F" w:rsidRPr="00627349">
        <w:rPr>
          <w:rFonts w:hint="eastAsia"/>
        </w:rPr>
        <w:t>李瑞峰</w:t>
      </w:r>
      <w:r w:rsidR="00E92935" w:rsidRPr="00627349">
        <w:rPr>
          <w:rFonts w:hint="eastAsia"/>
        </w:rPr>
        <w:t>,</w:t>
      </w:r>
      <w:r w:rsidR="00E92935" w:rsidRPr="00627349">
        <w:rPr>
          <w:rFonts w:hint="eastAsia"/>
        </w:rPr>
        <w:t>等</w:t>
      </w:r>
      <w:r w:rsidR="00E92935" w:rsidRPr="00627349">
        <w:rPr>
          <w:rFonts w:hint="eastAsia"/>
        </w:rPr>
        <w:t>.</w:t>
      </w:r>
      <w:r w:rsidR="00F7731F" w:rsidRPr="00627349">
        <w:rPr>
          <w:rFonts w:hint="eastAsia"/>
        </w:rPr>
        <w:t>机器人构建实战</w:t>
      </w:r>
      <w:r w:rsidR="00F7731F" w:rsidRPr="00627349">
        <w:rPr>
          <w:rFonts w:hint="eastAsia"/>
        </w:rPr>
        <w:t>[M].</w:t>
      </w:r>
      <w:r w:rsidR="00F7731F" w:rsidRPr="00627349">
        <w:rPr>
          <w:rFonts w:hint="eastAsia"/>
        </w:rPr>
        <w:t>人民邮电出版社</w:t>
      </w:r>
      <w:r w:rsidR="00F7731F" w:rsidRPr="00627349">
        <w:rPr>
          <w:rFonts w:hint="eastAsia"/>
        </w:rPr>
        <w:t>,2017</w:t>
      </w:r>
      <w:r w:rsidR="000B3EE8">
        <w:t>.</w:t>
      </w:r>
      <w:r w:rsidR="00F7731F" w:rsidRPr="00627349">
        <w:rPr>
          <w:rFonts w:hint="eastAsia"/>
        </w:rPr>
        <w:t>05</w:t>
      </w:r>
    </w:p>
    <w:p w14:paraId="76CBE82D" w14:textId="216A56FE" w:rsidR="0058217C" w:rsidRPr="00627349" w:rsidRDefault="0058217C" w:rsidP="004F5942">
      <w:pPr>
        <w:pStyle w:val="af4"/>
        <w:ind w:left="480" w:hanging="480"/>
      </w:pPr>
      <w:r w:rsidRPr="00627349">
        <w:t>[20]</w:t>
      </w:r>
      <w:r w:rsidR="004F5942" w:rsidRPr="00627349">
        <w:t xml:space="preserve"> </w:t>
      </w:r>
      <w:r w:rsidR="00F40423" w:rsidRPr="00627349">
        <w:t>Kim S , Kim S A , Lima R D , et al. Implementation of End-to-End Training of Deep Visuomotor Policies for Manipulation of a Robotic Arm of Baxter Research Robot[J]. The Journal of Korea Robotics Society, 2019, 14(1):40-49</w:t>
      </w:r>
    </w:p>
    <w:p w14:paraId="0796F2D9" w14:textId="7BF76C60" w:rsidR="0058217C" w:rsidRPr="00627349" w:rsidRDefault="0058217C" w:rsidP="004F5942">
      <w:pPr>
        <w:pStyle w:val="af4"/>
        <w:ind w:left="480" w:hanging="480"/>
      </w:pPr>
      <w:r w:rsidRPr="00627349">
        <w:rPr>
          <w:rFonts w:hint="eastAsia"/>
        </w:rPr>
        <w:t>[</w:t>
      </w:r>
      <w:r w:rsidRPr="00627349">
        <w:t>2</w:t>
      </w:r>
      <w:r w:rsidRPr="00627349">
        <w:rPr>
          <w:rFonts w:hint="eastAsia"/>
        </w:rPr>
        <w:t>1]</w:t>
      </w:r>
      <w:r w:rsidR="004F5942" w:rsidRPr="00627349">
        <w:t xml:space="preserve"> </w:t>
      </w:r>
      <w:r w:rsidRPr="00627349">
        <w:rPr>
          <w:rFonts w:hint="eastAsia"/>
        </w:rPr>
        <w:t>王丽娟</w:t>
      </w:r>
      <w:r w:rsidRPr="00627349">
        <w:rPr>
          <w:rFonts w:hint="eastAsia"/>
        </w:rPr>
        <w:t>,</w:t>
      </w:r>
      <w:r w:rsidRPr="00627349">
        <w:rPr>
          <w:rFonts w:hint="eastAsia"/>
        </w:rPr>
        <w:t>刘志刚</w:t>
      </w:r>
      <w:r w:rsidRPr="00627349">
        <w:rPr>
          <w:rFonts w:hint="eastAsia"/>
        </w:rPr>
        <w:t>,</w:t>
      </w:r>
      <w:r w:rsidRPr="00627349">
        <w:rPr>
          <w:rFonts w:hint="eastAsia"/>
        </w:rPr>
        <w:t>喜冠南</w:t>
      </w:r>
      <w:r w:rsidR="00E92935" w:rsidRPr="00627349">
        <w:rPr>
          <w:rFonts w:hint="eastAsia"/>
        </w:rPr>
        <w:t>,</w:t>
      </w:r>
      <w:r w:rsidR="00E92935" w:rsidRPr="00627349">
        <w:rPr>
          <w:rFonts w:hint="eastAsia"/>
        </w:rPr>
        <w:t>等</w:t>
      </w:r>
      <w:r w:rsidR="00E92935" w:rsidRPr="00627349">
        <w:rPr>
          <w:rFonts w:hint="eastAsia"/>
        </w:rPr>
        <w:t>.</w:t>
      </w:r>
      <w:r w:rsidRPr="00627349">
        <w:rPr>
          <w:rFonts w:hint="eastAsia"/>
        </w:rPr>
        <w:t>一种可伸缩单果采摘器的设计</w:t>
      </w:r>
      <w:r w:rsidRPr="00627349">
        <w:rPr>
          <w:rFonts w:hint="eastAsia"/>
        </w:rPr>
        <w:t>[J].</w:t>
      </w:r>
      <w:r w:rsidRPr="00627349">
        <w:rPr>
          <w:rFonts w:hint="eastAsia"/>
        </w:rPr>
        <w:t>江苏农业科学</w:t>
      </w:r>
      <w:r w:rsidRPr="00627349">
        <w:rPr>
          <w:rFonts w:hint="eastAsia"/>
        </w:rPr>
        <w:t>,2020,48(21):245-249</w:t>
      </w:r>
    </w:p>
    <w:p w14:paraId="44EF22E8" w14:textId="5E0588E6" w:rsidR="0058217C" w:rsidRPr="00627349" w:rsidRDefault="0058217C" w:rsidP="004F5942">
      <w:pPr>
        <w:pStyle w:val="af4"/>
        <w:ind w:left="480" w:hanging="480"/>
      </w:pPr>
      <w:r w:rsidRPr="00627349">
        <w:rPr>
          <w:rFonts w:hint="eastAsia"/>
        </w:rPr>
        <w:t>[</w:t>
      </w:r>
      <w:r w:rsidRPr="00627349">
        <w:t>22</w:t>
      </w:r>
      <w:r w:rsidRPr="00627349">
        <w:rPr>
          <w:rFonts w:hint="eastAsia"/>
        </w:rPr>
        <w:t>]</w:t>
      </w:r>
      <w:r w:rsidR="004F5942" w:rsidRPr="00627349">
        <w:t xml:space="preserve"> </w:t>
      </w:r>
      <w:r w:rsidRPr="00627349">
        <w:rPr>
          <w:rFonts w:hint="eastAsia"/>
        </w:rPr>
        <w:t>陈亚娅</w:t>
      </w:r>
      <w:r w:rsidRPr="00627349">
        <w:rPr>
          <w:rFonts w:hint="eastAsia"/>
        </w:rPr>
        <w:t>,</w:t>
      </w:r>
      <w:r w:rsidRPr="00627349">
        <w:rPr>
          <w:rFonts w:hint="eastAsia"/>
        </w:rPr>
        <w:t>张斌</w:t>
      </w:r>
      <w:r w:rsidRPr="00627349">
        <w:rPr>
          <w:rFonts w:hint="eastAsia"/>
        </w:rPr>
        <w:t>,</w:t>
      </w:r>
      <w:r w:rsidRPr="00627349">
        <w:rPr>
          <w:rFonts w:hint="eastAsia"/>
        </w:rPr>
        <w:t>付昱兴</w:t>
      </w:r>
      <w:r w:rsidR="00E92935" w:rsidRPr="00627349">
        <w:rPr>
          <w:rFonts w:hint="eastAsia"/>
        </w:rPr>
        <w:t>,</w:t>
      </w:r>
      <w:r w:rsidR="00E92935" w:rsidRPr="00627349">
        <w:rPr>
          <w:rFonts w:hint="eastAsia"/>
        </w:rPr>
        <w:t>等</w:t>
      </w:r>
      <w:r w:rsidR="00E92935" w:rsidRPr="00627349">
        <w:rPr>
          <w:rFonts w:hint="eastAsia"/>
        </w:rPr>
        <w:t>.</w:t>
      </w:r>
      <w:r w:rsidRPr="00627349">
        <w:rPr>
          <w:rFonts w:hint="eastAsia"/>
        </w:rPr>
        <w:t>枣树修剪机械臂的路径规划</w:t>
      </w:r>
      <w:r w:rsidRPr="00627349">
        <w:rPr>
          <w:rFonts w:hint="eastAsia"/>
        </w:rPr>
        <w:t>[J].</w:t>
      </w:r>
      <w:r w:rsidRPr="00627349">
        <w:rPr>
          <w:rFonts w:hint="eastAsia"/>
        </w:rPr>
        <w:t>农机化研究</w:t>
      </w:r>
      <w:r w:rsidRPr="00627349">
        <w:rPr>
          <w:rFonts w:hint="eastAsia"/>
        </w:rPr>
        <w:t>,2021,43(12):37-41</w:t>
      </w:r>
    </w:p>
    <w:p w14:paraId="251B0157" w14:textId="055B101C" w:rsidR="0058217C" w:rsidRPr="00627349" w:rsidRDefault="0058217C" w:rsidP="004F5942">
      <w:pPr>
        <w:pStyle w:val="af4"/>
        <w:ind w:left="480" w:hanging="480"/>
      </w:pPr>
      <w:r w:rsidRPr="00627349">
        <w:rPr>
          <w:rFonts w:hint="eastAsia"/>
        </w:rPr>
        <w:t>[</w:t>
      </w:r>
      <w:r w:rsidRPr="00627349">
        <w:t>23</w:t>
      </w:r>
      <w:r w:rsidRPr="00627349">
        <w:rPr>
          <w:rFonts w:hint="eastAsia"/>
        </w:rPr>
        <w:t>]</w:t>
      </w:r>
      <w:r w:rsidR="004F5942" w:rsidRPr="00627349">
        <w:t xml:space="preserve"> </w:t>
      </w:r>
      <w:r w:rsidR="000B3EE8" w:rsidRPr="000B3EE8">
        <w:rPr>
          <w:rFonts w:hint="eastAsia"/>
        </w:rPr>
        <w:t>罗天洪</w:t>
      </w:r>
      <w:r w:rsidR="000B3EE8" w:rsidRPr="000B3EE8">
        <w:rPr>
          <w:rFonts w:hint="eastAsia"/>
        </w:rPr>
        <w:t>,</w:t>
      </w:r>
      <w:r w:rsidR="000B3EE8" w:rsidRPr="000B3EE8">
        <w:rPr>
          <w:rFonts w:hint="eastAsia"/>
        </w:rPr>
        <w:t>唐果</w:t>
      </w:r>
      <w:r w:rsidR="000B3EE8" w:rsidRPr="000B3EE8">
        <w:rPr>
          <w:rFonts w:hint="eastAsia"/>
        </w:rPr>
        <w:t>,</w:t>
      </w:r>
      <w:r w:rsidR="000B3EE8" w:rsidRPr="000B3EE8">
        <w:rPr>
          <w:rFonts w:hint="eastAsia"/>
        </w:rPr>
        <w:t>马翔宇</w:t>
      </w:r>
      <w:r w:rsidR="000B3EE8" w:rsidRPr="00627349">
        <w:rPr>
          <w:rFonts w:hint="eastAsia"/>
        </w:rPr>
        <w:t>,</w:t>
      </w:r>
      <w:r w:rsidR="000B3EE8" w:rsidRPr="00627349">
        <w:rPr>
          <w:rFonts w:hint="eastAsia"/>
        </w:rPr>
        <w:t>等</w:t>
      </w:r>
      <w:r w:rsidR="000B3EE8" w:rsidRPr="00627349">
        <w:rPr>
          <w:rFonts w:hint="eastAsia"/>
        </w:rPr>
        <w:t>.</w:t>
      </w:r>
      <w:r w:rsidR="000B3EE8" w:rsidRPr="000B3EE8">
        <w:rPr>
          <w:rFonts w:hint="eastAsia"/>
        </w:rPr>
        <w:t>高速公路绿篱修剪机器人手臂避障路径规划</w:t>
      </w:r>
      <w:r w:rsidR="000B3EE8" w:rsidRPr="000B3EE8">
        <w:rPr>
          <w:rFonts w:hint="eastAsia"/>
        </w:rPr>
        <w:t>[J].</w:t>
      </w:r>
      <w:r w:rsidR="000B3EE8" w:rsidRPr="000B3EE8">
        <w:rPr>
          <w:rFonts w:hint="eastAsia"/>
        </w:rPr>
        <w:t>工程科学学报</w:t>
      </w:r>
      <w:r w:rsidR="000B3EE8" w:rsidRPr="000B3EE8">
        <w:rPr>
          <w:rFonts w:hint="eastAsia"/>
        </w:rPr>
        <w:t>,2019,41(01):134-142.</w:t>
      </w:r>
    </w:p>
    <w:p w14:paraId="180F1F07" w14:textId="3C16A4DD" w:rsidR="0058217C" w:rsidRPr="00627349" w:rsidRDefault="0058217C" w:rsidP="004F5942">
      <w:pPr>
        <w:pStyle w:val="af4"/>
        <w:ind w:left="480" w:hanging="480"/>
      </w:pPr>
      <w:r w:rsidRPr="00627349">
        <w:rPr>
          <w:rFonts w:hint="eastAsia"/>
        </w:rPr>
        <w:t>[</w:t>
      </w:r>
      <w:r w:rsidRPr="00627349">
        <w:t>24</w:t>
      </w:r>
      <w:r w:rsidRPr="00627349">
        <w:rPr>
          <w:rFonts w:hint="eastAsia"/>
        </w:rPr>
        <w:t>]</w:t>
      </w:r>
      <w:r w:rsidR="004F5942" w:rsidRPr="00627349">
        <w:t xml:space="preserve"> </w:t>
      </w:r>
      <w:r w:rsidRPr="00627349">
        <w:rPr>
          <w:rFonts w:hint="eastAsia"/>
        </w:rPr>
        <w:t>朱奇</w:t>
      </w:r>
      <w:r w:rsidRPr="00627349">
        <w:rPr>
          <w:rFonts w:hint="eastAsia"/>
        </w:rPr>
        <w:t>,</w:t>
      </w:r>
      <w:r w:rsidRPr="00627349">
        <w:rPr>
          <w:rFonts w:hint="eastAsia"/>
        </w:rPr>
        <w:t>龙华</w:t>
      </w:r>
      <w:r w:rsidRPr="00627349">
        <w:rPr>
          <w:rFonts w:hint="eastAsia"/>
        </w:rPr>
        <w:t>,</w:t>
      </w:r>
      <w:r w:rsidRPr="00627349">
        <w:rPr>
          <w:rFonts w:hint="eastAsia"/>
        </w:rPr>
        <w:t>周志红</w:t>
      </w:r>
      <w:r w:rsidR="00E92935" w:rsidRPr="00627349">
        <w:rPr>
          <w:rFonts w:hint="eastAsia"/>
        </w:rPr>
        <w:t>,</w:t>
      </w:r>
      <w:r w:rsidR="00E92935" w:rsidRPr="00627349">
        <w:rPr>
          <w:rFonts w:hint="eastAsia"/>
        </w:rPr>
        <w:t>等</w:t>
      </w:r>
      <w:r w:rsidR="00E92935" w:rsidRPr="00627349">
        <w:rPr>
          <w:rFonts w:hint="eastAsia"/>
        </w:rPr>
        <w:t>.</w:t>
      </w:r>
      <w:r w:rsidRPr="00627349">
        <w:rPr>
          <w:rFonts w:hint="eastAsia"/>
        </w:rPr>
        <w:t>多臂节机械臂架系统连杆组参数化建模及优化设计</w:t>
      </w:r>
      <w:r w:rsidRPr="00627349">
        <w:rPr>
          <w:rFonts w:hint="eastAsia"/>
        </w:rPr>
        <w:t>[J].</w:t>
      </w:r>
      <w:r w:rsidRPr="00627349">
        <w:rPr>
          <w:rFonts w:hint="eastAsia"/>
        </w:rPr>
        <w:t>机械传动</w:t>
      </w:r>
      <w:r w:rsidRPr="00627349">
        <w:rPr>
          <w:rFonts w:hint="eastAsia"/>
        </w:rPr>
        <w:t>,2021,45(03):75-81</w:t>
      </w:r>
    </w:p>
    <w:p w14:paraId="172620C5" w14:textId="6134A7CF" w:rsidR="0058217C" w:rsidRPr="00627349" w:rsidRDefault="0058217C" w:rsidP="004F5942">
      <w:pPr>
        <w:pStyle w:val="af4"/>
        <w:ind w:left="480" w:hanging="480"/>
      </w:pPr>
      <w:r w:rsidRPr="00627349">
        <w:rPr>
          <w:rFonts w:hint="eastAsia"/>
        </w:rPr>
        <w:t>[</w:t>
      </w:r>
      <w:r w:rsidRPr="00627349">
        <w:t>25</w:t>
      </w:r>
      <w:r w:rsidRPr="00627349">
        <w:rPr>
          <w:rFonts w:hint="eastAsia"/>
        </w:rPr>
        <w:t>]</w:t>
      </w:r>
      <w:r w:rsidR="004F5942" w:rsidRPr="00627349">
        <w:t xml:space="preserve"> </w:t>
      </w:r>
      <w:r w:rsidRPr="00627349">
        <w:rPr>
          <w:rFonts w:hint="eastAsia"/>
        </w:rPr>
        <w:t>孙龙</w:t>
      </w:r>
      <w:r w:rsidRPr="00627349">
        <w:rPr>
          <w:rFonts w:hint="eastAsia"/>
        </w:rPr>
        <w:t>,</w:t>
      </w:r>
      <w:r w:rsidRPr="00627349">
        <w:rPr>
          <w:rFonts w:hint="eastAsia"/>
        </w:rPr>
        <w:t>李长勇</w:t>
      </w:r>
      <w:r w:rsidRPr="00627349">
        <w:rPr>
          <w:rFonts w:hint="eastAsia"/>
        </w:rPr>
        <w:t>,</w:t>
      </w:r>
      <w:r w:rsidRPr="00627349">
        <w:rPr>
          <w:rFonts w:hint="eastAsia"/>
        </w:rPr>
        <w:t>陈立新</w:t>
      </w:r>
      <w:r w:rsidR="00E92935" w:rsidRPr="00627349">
        <w:rPr>
          <w:rFonts w:hint="eastAsia"/>
        </w:rPr>
        <w:t>,</w:t>
      </w:r>
      <w:r w:rsidR="00E92935" w:rsidRPr="00627349">
        <w:rPr>
          <w:rFonts w:hint="eastAsia"/>
        </w:rPr>
        <w:t>等</w:t>
      </w:r>
      <w:r w:rsidR="00E92935" w:rsidRPr="00627349">
        <w:rPr>
          <w:rFonts w:hint="eastAsia"/>
        </w:rPr>
        <w:t>.</w:t>
      </w:r>
      <w:r w:rsidRPr="00627349">
        <w:rPr>
          <w:rFonts w:hint="eastAsia"/>
        </w:rPr>
        <w:t>六自由度机械臂的运动学分析和轨迹规划研究</w:t>
      </w:r>
      <w:r w:rsidRPr="00627349">
        <w:rPr>
          <w:rFonts w:hint="eastAsia"/>
        </w:rPr>
        <w:t>[J].</w:t>
      </w:r>
      <w:r w:rsidRPr="00627349">
        <w:rPr>
          <w:rFonts w:hint="eastAsia"/>
        </w:rPr>
        <w:t>煤矿机械</w:t>
      </w:r>
      <w:r w:rsidRPr="00627349">
        <w:rPr>
          <w:rFonts w:hint="eastAsia"/>
        </w:rPr>
        <w:t>,2021,42(03):41-44</w:t>
      </w:r>
    </w:p>
    <w:p w14:paraId="2CC3D526" w14:textId="4BBF8501" w:rsidR="00AB427F" w:rsidRPr="00627349" w:rsidRDefault="00AB427F" w:rsidP="004F5942">
      <w:pPr>
        <w:pStyle w:val="af4"/>
        <w:ind w:left="480" w:hanging="480"/>
      </w:pPr>
      <w:r w:rsidRPr="00627349">
        <w:t>[26]</w:t>
      </w:r>
      <w:r w:rsidR="004F5942" w:rsidRPr="00627349">
        <w:t xml:space="preserve"> </w:t>
      </w:r>
      <w:proofErr w:type="spellStart"/>
      <w:r w:rsidR="00F40423" w:rsidRPr="00627349">
        <w:t>Swamardika</w:t>
      </w:r>
      <w:proofErr w:type="spellEnd"/>
      <w:r w:rsidR="00F40423" w:rsidRPr="00627349">
        <w:t xml:space="preserve"> I B A , </w:t>
      </w:r>
      <w:proofErr w:type="spellStart"/>
      <w:r w:rsidR="00F40423" w:rsidRPr="00627349">
        <w:t>Budiastra</w:t>
      </w:r>
      <w:proofErr w:type="spellEnd"/>
      <w:r w:rsidR="00F40423" w:rsidRPr="00627349">
        <w:t xml:space="preserve"> I N , Setiawan I N , et al. Design of Mobile Robot with Robotic Arm </w:t>
      </w:r>
      <w:proofErr w:type="spellStart"/>
      <w:r w:rsidR="00F40423" w:rsidRPr="00627349">
        <w:t>Utilising</w:t>
      </w:r>
      <w:proofErr w:type="spellEnd"/>
      <w:r w:rsidR="00F40423" w:rsidRPr="00627349">
        <w:t xml:space="preserve"> Microcontroller and Wireless Communication[J]. International Journal of Engineering and Technology, 2017, 9(2):838-846</w:t>
      </w:r>
    </w:p>
    <w:p w14:paraId="6FD4D364" w14:textId="7214200B" w:rsidR="00AB427F" w:rsidRPr="00627349" w:rsidRDefault="00AB427F" w:rsidP="004F5942">
      <w:pPr>
        <w:pStyle w:val="af4"/>
        <w:ind w:left="480" w:hanging="480"/>
      </w:pPr>
      <w:r w:rsidRPr="00627349">
        <w:t>[27]</w:t>
      </w:r>
      <w:r w:rsidR="004F5942" w:rsidRPr="00627349">
        <w:t xml:space="preserve"> </w:t>
      </w:r>
      <w:proofErr w:type="spellStart"/>
      <w:r w:rsidR="00F40423" w:rsidRPr="00627349">
        <w:t>Tahriri</w:t>
      </w:r>
      <w:proofErr w:type="spellEnd"/>
      <w:r w:rsidR="00F40423" w:rsidRPr="00627349">
        <w:t xml:space="preserve"> F , Mousavi M , Yap H J . Optimizing the robot arm movement time using virtual reality robotic teaching system[J]. International Journal of Simulation Modelling (IJSIMM), 2015, 14(1):28-38</w:t>
      </w:r>
    </w:p>
    <w:p w14:paraId="7421C658" w14:textId="796BE662" w:rsidR="00953C7F" w:rsidRPr="00627349" w:rsidRDefault="00AB427F" w:rsidP="00AD324E">
      <w:pPr>
        <w:pStyle w:val="af4"/>
        <w:ind w:left="480" w:hanging="480"/>
      </w:pPr>
      <w:r w:rsidRPr="00627349">
        <w:t>[28]</w:t>
      </w:r>
      <w:r w:rsidR="004F5942" w:rsidRPr="00627349">
        <w:t xml:space="preserve"> </w:t>
      </w:r>
      <w:r w:rsidR="00F40423" w:rsidRPr="00627349">
        <w:t xml:space="preserve">Bhattacharyya S , </w:t>
      </w:r>
      <w:proofErr w:type="spellStart"/>
      <w:r w:rsidR="00F40423" w:rsidRPr="00627349">
        <w:t>Konar</w:t>
      </w:r>
      <w:proofErr w:type="spellEnd"/>
      <w:r w:rsidR="00F40423" w:rsidRPr="00627349">
        <w:t xml:space="preserve"> A , </w:t>
      </w:r>
      <w:proofErr w:type="spellStart"/>
      <w:r w:rsidR="00F40423" w:rsidRPr="00627349">
        <w:t>Tibarewala</w:t>
      </w:r>
      <w:proofErr w:type="spellEnd"/>
      <w:r w:rsidR="00F40423" w:rsidRPr="00627349">
        <w:t xml:space="preserve"> D N . Motor Imagery and Error Related Potential Induced Position Control of a Robotic Arm[J]. IEEE/CAA Journal of </w:t>
      </w:r>
      <w:proofErr w:type="spellStart"/>
      <w:r w:rsidR="00F40423" w:rsidRPr="00627349">
        <w:t>Automatica</w:t>
      </w:r>
      <w:proofErr w:type="spellEnd"/>
      <w:r w:rsidR="00F40423" w:rsidRPr="00627349">
        <w:t xml:space="preserve"> </w:t>
      </w:r>
      <w:proofErr w:type="spellStart"/>
      <w:r w:rsidR="00F40423" w:rsidRPr="00627349">
        <w:t>Sinica</w:t>
      </w:r>
      <w:proofErr w:type="spellEnd"/>
      <w:r w:rsidR="00F40423" w:rsidRPr="00627349">
        <w:t>, 2017, 4(04):639-650</w:t>
      </w:r>
    </w:p>
    <w:p w14:paraId="4EC30E5C" w14:textId="77777777" w:rsidR="00953C7F" w:rsidRPr="00627349" w:rsidRDefault="0034581B">
      <w:pPr>
        <w:ind w:firstLine="480"/>
      </w:pPr>
      <w:r w:rsidRPr="00627349">
        <w:br w:type="page"/>
      </w:r>
    </w:p>
    <w:p w14:paraId="2D44B117" w14:textId="296CEAC9" w:rsidR="00434F00" w:rsidRPr="00434F00" w:rsidRDefault="0034581B" w:rsidP="00434F00">
      <w:pPr>
        <w:pStyle w:val="a9"/>
        <w:spacing w:beforeLines="50" w:before="163" w:afterLines="50" w:after="163"/>
        <w:jc w:val="center"/>
      </w:pPr>
      <w:bookmarkStart w:id="34" w:name="_Toc72446110"/>
      <w:r w:rsidRPr="00627349">
        <w:rPr>
          <w:rFonts w:hint="eastAsia"/>
        </w:rPr>
        <w:lastRenderedPageBreak/>
        <w:t>致谢</w:t>
      </w:r>
      <w:bookmarkEnd w:id="34"/>
    </w:p>
    <w:p w14:paraId="3518727E" w14:textId="32E76171" w:rsidR="00A1459C" w:rsidRPr="00627349" w:rsidRDefault="00A1459C" w:rsidP="005D6EEE">
      <w:pPr>
        <w:pStyle w:val="af"/>
        <w:ind w:firstLine="480"/>
      </w:pPr>
      <w:r w:rsidRPr="00627349">
        <w:t>大学的四年时光总是过得很快，在叹息时光流逝太快的同时，</w:t>
      </w:r>
      <w:r w:rsidR="00CA1D32" w:rsidRPr="00627349">
        <w:t>我</w:t>
      </w:r>
      <w:r w:rsidRPr="00627349">
        <w:t>也</w:t>
      </w:r>
      <w:r w:rsidR="00EB67E3" w:rsidRPr="00627349">
        <w:t>衷心感谢在大学时光里遇到的恩师，</w:t>
      </w:r>
      <w:r w:rsidR="00EB67E3" w:rsidRPr="00627349">
        <w:rPr>
          <w:rFonts w:hint="eastAsia"/>
        </w:rPr>
        <w:t>学长，</w:t>
      </w:r>
      <w:r w:rsidR="00EB67E3" w:rsidRPr="00627349">
        <w:t>朋友</w:t>
      </w:r>
      <w:r w:rsidR="00EB67E3" w:rsidRPr="00627349">
        <w:rPr>
          <w:rFonts w:hint="eastAsia"/>
        </w:rPr>
        <w:t>。</w:t>
      </w:r>
    </w:p>
    <w:p w14:paraId="05ED17AE" w14:textId="192F9530" w:rsidR="00EB67E3" w:rsidRPr="00627349" w:rsidRDefault="00EB67E3" w:rsidP="005D6EEE">
      <w:pPr>
        <w:pStyle w:val="af"/>
        <w:ind w:firstLine="480"/>
      </w:pPr>
      <w:r w:rsidRPr="00627349">
        <w:t>首先感谢</w:t>
      </w:r>
      <w:r w:rsidR="00CA1D32" w:rsidRPr="00627349">
        <w:t>我</w:t>
      </w:r>
      <w:r w:rsidRPr="00627349">
        <w:t>的导师李琳芳老师，从大一大二大三对</w:t>
      </w:r>
      <w:r w:rsidR="00CA1D32" w:rsidRPr="00627349">
        <w:t>我</w:t>
      </w:r>
      <w:r w:rsidRPr="00627349">
        <w:t>学业上的谆谆教导和大四做毕设</w:t>
      </w:r>
      <w:r w:rsidRPr="00627349">
        <w:rPr>
          <w:rFonts w:hint="eastAsia"/>
        </w:rPr>
        <w:t>期间对</w:t>
      </w:r>
      <w:r w:rsidR="00CA1D32" w:rsidRPr="00627349">
        <w:rPr>
          <w:rFonts w:hint="eastAsia"/>
        </w:rPr>
        <w:t>我</w:t>
      </w:r>
      <w:r w:rsidRPr="00627349">
        <w:rPr>
          <w:rFonts w:hint="eastAsia"/>
        </w:rPr>
        <w:t>耐心的讲解和一遍遍的帮</w:t>
      </w:r>
      <w:r w:rsidR="00CA1D32" w:rsidRPr="00627349">
        <w:rPr>
          <w:rFonts w:hint="eastAsia"/>
        </w:rPr>
        <w:t>我</w:t>
      </w:r>
      <w:r w:rsidRPr="00627349">
        <w:rPr>
          <w:rFonts w:hint="eastAsia"/>
        </w:rPr>
        <w:t>修改</w:t>
      </w:r>
      <w:r w:rsidR="00CA1D32" w:rsidRPr="00627349">
        <w:rPr>
          <w:rFonts w:hint="eastAsia"/>
        </w:rPr>
        <w:t>论文</w:t>
      </w:r>
      <w:r w:rsidRPr="00627349">
        <w:rPr>
          <w:rFonts w:hint="eastAsia"/>
        </w:rPr>
        <w:t>，指点迷津，让</w:t>
      </w:r>
      <w:r w:rsidR="00CA1D32" w:rsidRPr="00627349">
        <w:rPr>
          <w:rFonts w:hint="eastAsia"/>
        </w:rPr>
        <w:t>我</w:t>
      </w:r>
      <w:r w:rsidRPr="00627349">
        <w:rPr>
          <w:rFonts w:hint="eastAsia"/>
        </w:rPr>
        <w:t>感</w:t>
      </w:r>
      <w:r w:rsidR="004F7B38" w:rsidRPr="00627349">
        <w:rPr>
          <w:rFonts w:hint="eastAsia"/>
        </w:rPr>
        <w:t>激</w:t>
      </w:r>
      <w:r w:rsidRPr="00627349">
        <w:rPr>
          <w:rFonts w:hint="eastAsia"/>
        </w:rPr>
        <w:t>不已，特别是对未来人生发展方向的上的指引，更是让</w:t>
      </w:r>
      <w:r w:rsidR="00CA1D32" w:rsidRPr="00627349">
        <w:rPr>
          <w:rFonts w:hint="eastAsia"/>
        </w:rPr>
        <w:t>我</w:t>
      </w:r>
      <w:r w:rsidRPr="00627349">
        <w:rPr>
          <w:rFonts w:hint="eastAsia"/>
        </w:rPr>
        <w:t>对未来的认知感到清晰。</w:t>
      </w:r>
    </w:p>
    <w:p w14:paraId="73B221C2" w14:textId="0C1CD3E5" w:rsidR="00EB67E3" w:rsidRPr="00627349" w:rsidRDefault="00A02F20" w:rsidP="005D6EEE">
      <w:pPr>
        <w:pStyle w:val="af"/>
        <w:ind w:firstLine="480"/>
      </w:pPr>
      <w:r w:rsidRPr="00627349">
        <w:rPr>
          <w:rFonts w:hint="eastAsia"/>
        </w:rPr>
        <w:t>其</w:t>
      </w:r>
      <w:r w:rsidR="00EB67E3" w:rsidRPr="00627349">
        <w:rPr>
          <w:rFonts w:hint="eastAsia"/>
        </w:rPr>
        <w:t>次感谢学校和学院的培养，给</w:t>
      </w:r>
      <w:r w:rsidR="00CA1D32" w:rsidRPr="00627349">
        <w:rPr>
          <w:rFonts w:hint="eastAsia"/>
        </w:rPr>
        <w:t>我们</w:t>
      </w:r>
      <w:r w:rsidR="00EB67E3" w:rsidRPr="00627349">
        <w:rPr>
          <w:rFonts w:hint="eastAsia"/>
        </w:rPr>
        <w:t>提供了非常好的学习环境和教学设施，让</w:t>
      </w:r>
      <w:r w:rsidR="00CA1D32" w:rsidRPr="00627349">
        <w:rPr>
          <w:rFonts w:hint="eastAsia"/>
        </w:rPr>
        <w:t>我们</w:t>
      </w:r>
      <w:r w:rsidR="00EB67E3" w:rsidRPr="00627349">
        <w:rPr>
          <w:rFonts w:hint="eastAsia"/>
        </w:rPr>
        <w:t>不受环境</w:t>
      </w:r>
      <w:r w:rsidR="004F7B38" w:rsidRPr="00627349">
        <w:rPr>
          <w:rFonts w:hint="eastAsia"/>
        </w:rPr>
        <w:t>条件</w:t>
      </w:r>
      <w:r w:rsidR="00EB67E3" w:rsidRPr="00627349">
        <w:rPr>
          <w:rFonts w:hint="eastAsia"/>
        </w:rPr>
        <w:t>的限制，在学习的海洋任意翱翔。在大学四年，</w:t>
      </w:r>
      <w:r w:rsidR="00456A02">
        <w:rPr>
          <w:rFonts w:hint="eastAsia"/>
        </w:rPr>
        <w:t>蔡磊老师在学术创新和机器人研发实践方面给了我莫大的支持，在这里由衷的感谢蔡老师。另外，</w:t>
      </w:r>
      <w:r w:rsidR="00EB67E3" w:rsidRPr="00627349">
        <w:rPr>
          <w:rFonts w:hint="eastAsia"/>
        </w:rPr>
        <w:t>实验室的生活让</w:t>
      </w:r>
      <w:r w:rsidR="00CA1D32" w:rsidRPr="00627349">
        <w:rPr>
          <w:rFonts w:hint="eastAsia"/>
        </w:rPr>
        <w:t>我</w:t>
      </w:r>
      <w:r w:rsidR="00EB67E3" w:rsidRPr="00627349">
        <w:rPr>
          <w:rFonts w:hint="eastAsia"/>
        </w:rPr>
        <w:t>感觉很充实，把自己感兴趣的事做稳做好，就是对未来职业的一种铺垫，感谢实验室提供这个平台</w:t>
      </w:r>
      <w:r w:rsidR="00456A02">
        <w:rPr>
          <w:rFonts w:hint="eastAsia"/>
        </w:rPr>
        <w:t>，也感谢蔡磊老师的支持</w:t>
      </w:r>
      <w:r w:rsidR="00EB67E3" w:rsidRPr="00627349">
        <w:rPr>
          <w:rFonts w:hint="eastAsia"/>
        </w:rPr>
        <w:t>。</w:t>
      </w:r>
    </w:p>
    <w:p w14:paraId="13C60E7C" w14:textId="642E674E" w:rsidR="00340D3A" w:rsidRPr="00627349" w:rsidRDefault="00EB67E3" w:rsidP="00A02F20">
      <w:pPr>
        <w:pStyle w:val="af"/>
        <w:ind w:firstLine="480"/>
      </w:pPr>
      <w:r w:rsidRPr="002408B8">
        <w:rPr>
          <w:rFonts w:hint="eastAsia"/>
          <w:color w:val="000000" w:themeColor="text1"/>
        </w:rPr>
        <w:t>家人的支持给了</w:t>
      </w:r>
      <w:r w:rsidR="00CA1D32" w:rsidRPr="002408B8">
        <w:rPr>
          <w:rFonts w:hint="eastAsia"/>
          <w:color w:val="000000" w:themeColor="text1"/>
        </w:rPr>
        <w:t>我</w:t>
      </w:r>
      <w:r w:rsidRPr="002408B8">
        <w:rPr>
          <w:rFonts w:hint="eastAsia"/>
          <w:color w:val="000000" w:themeColor="text1"/>
        </w:rPr>
        <w:t>莫大的欣慰，让</w:t>
      </w:r>
      <w:r w:rsidR="00CA1D32" w:rsidRPr="002408B8">
        <w:rPr>
          <w:rFonts w:hint="eastAsia"/>
          <w:color w:val="000000" w:themeColor="text1"/>
        </w:rPr>
        <w:t>我</w:t>
      </w:r>
      <w:r w:rsidRPr="002408B8">
        <w:rPr>
          <w:rFonts w:hint="eastAsia"/>
          <w:color w:val="000000" w:themeColor="text1"/>
        </w:rPr>
        <w:t>无后顾之忧，</w:t>
      </w:r>
      <w:r w:rsidR="002408B8" w:rsidRPr="002408B8">
        <w:rPr>
          <w:rFonts w:hint="eastAsia"/>
          <w:color w:val="000000" w:themeColor="text1"/>
        </w:rPr>
        <w:t>父母的期许，让我</w:t>
      </w:r>
      <w:r w:rsidRPr="002408B8">
        <w:rPr>
          <w:rFonts w:hint="eastAsia"/>
          <w:color w:val="000000" w:themeColor="text1"/>
        </w:rPr>
        <w:t>义务反顾的朝向自己梦想的方向往前冲，</w:t>
      </w:r>
      <w:r w:rsidR="005D6EEE" w:rsidRPr="002408B8">
        <w:rPr>
          <w:rFonts w:hint="eastAsia"/>
          <w:color w:val="000000" w:themeColor="text1"/>
        </w:rPr>
        <w:t>朋友的</w:t>
      </w:r>
      <w:r w:rsidR="005D6EEE" w:rsidRPr="00627349">
        <w:rPr>
          <w:rFonts w:hint="eastAsia"/>
        </w:rPr>
        <w:t>帮扶爱</w:t>
      </w:r>
      <w:r w:rsidR="00CA1D32" w:rsidRPr="00627349">
        <w:rPr>
          <w:rFonts w:hint="eastAsia"/>
        </w:rPr>
        <w:t>我</w:t>
      </w:r>
      <w:r w:rsidR="005D6EEE" w:rsidRPr="00627349">
        <w:rPr>
          <w:rFonts w:hint="eastAsia"/>
        </w:rPr>
        <w:t>四年生活中感觉到家一般的温暖。最后，衷心的感谢</w:t>
      </w:r>
      <w:r w:rsidR="00CA1D32" w:rsidRPr="00627349">
        <w:rPr>
          <w:rFonts w:hint="eastAsia"/>
        </w:rPr>
        <w:t>我</w:t>
      </w:r>
      <w:r w:rsidR="005D6EEE" w:rsidRPr="00627349">
        <w:rPr>
          <w:rFonts w:hint="eastAsia"/>
        </w:rPr>
        <w:t>的各位老师，学长，家人，朋友们，</w:t>
      </w:r>
      <w:r w:rsidR="009B2761" w:rsidRPr="00627349">
        <w:rPr>
          <w:rFonts w:hint="eastAsia"/>
        </w:rPr>
        <w:t>祝你们工作顺心，事业有成，</w:t>
      </w:r>
      <w:r w:rsidR="005D6EEE" w:rsidRPr="00627349">
        <w:rPr>
          <w:rFonts w:hint="eastAsia"/>
        </w:rPr>
        <w:t>谢谢你们。</w:t>
      </w:r>
    </w:p>
    <w:sectPr w:rsidR="00340D3A" w:rsidRPr="00627349" w:rsidSect="00566FA0">
      <w:footerReference w:type="default" r:id="rId47"/>
      <w:pgSz w:w="11906" w:h="16838"/>
      <w:pgMar w:top="1418" w:right="1797" w:bottom="1418" w:left="1797" w:header="851" w:footer="680"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55977" w14:textId="77777777" w:rsidR="003D73E4" w:rsidRDefault="003D73E4">
      <w:pPr>
        <w:spacing w:line="240" w:lineRule="auto"/>
        <w:ind w:firstLine="480"/>
      </w:pPr>
      <w:r>
        <w:separator/>
      </w:r>
    </w:p>
  </w:endnote>
  <w:endnote w:type="continuationSeparator" w:id="0">
    <w:p w14:paraId="7AA3B6EA" w14:textId="77777777" w:rsidR="003D73E4" w:rsidRDefault="003D73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aramond">
    <w:altName w:val="Garamond"/>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7C782" w14:textId="77777777" w:rsidR="00A24DBE" w:rsidRPr="003274A3" w:rsidRDefault="00A24DBE">
    <w:pPr>
      <w:pStyle w:val="a3"/>
      <w:ind w:firstLine="360"/>
      <w:rPr>
        <w:caps/>
        <w:color w:val="4472C4"/>
      </w:rPr>
    </w:pPr>
  </w:p>
  <w:p w14:paraId="00DD8279" w14:textId="77777777" w:rsidR="00A24DBE" w:rsidRDefault="00A24DBE">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6584781"/>
    </w:sdtPr>
    <w:sdtEndPr/>
    <w:sdtContent>
      <w:p w14:paraId="22D1EF4E" w14:textId="5E537342" w:rsidR="00A24DBE" w:rsidRDefault="00A24DBE" w:rsidP="00A91103">
        <w:pPr>
          <w:pStyle w:val="a3"/>
          <w:ind w:firstLine="360"/>
          <w:jc w:val="center"/>
        </w:pPr>
        <w:r>
          <w:fldChar w:fldCharType="begin"/>
        </w:r>
        <w:r>
          <w:instrText>PAGE   \* MERGEFORMAT</w:instrText>
        </w:r>
        <w:r>
          <w:fldChar w:fldCharType="separate"/>
        </w:r>
        <w:r w:rsidRPr="00DB6ED8">
          <w:rPr>
            <w:noProof/>
            <w:lang w:val="zh-CN"/>
          </w:rPr>
          <w:t>IV</w:t>
        </w:r>
        <w:r>
          <w:rPr>
            <w:noProof/>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FADF9" w14:textId="77777777" w:rsidR="00A24DBE" w:rsidRDefault="00A24DBE">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宋体" w:eastAsia="宋体" w:hAnsi="宋体"/>
      </w:rPr>
      <w:id w:val="374902196"/>
    </w:sdtPr>
    <w:sdtEndPr/>
    <w:sdtContent>
      <w:p w14:paraId="36F474A2" w14:textId="77777777" w:rsidR="00A24DBE" w:rsidRPr="00523802" w:rsidRDefault="00A24DBE" w:rsidP="00523802">
        <w:pPr>
          <w:pStyle w:val="a3"/>
          <w:ind w:firstLine="360"/>
          <w:jc w:val="center"/>
          <w:rPr>
            <w:rFonts w:ascii="宋体" w:eastAsia="宋体" w:hAnsi="宋体"/>
          </w:rPr>
        </w:pPr>
        <w:r w:rsidRPr="00566FA0">
          <w:rPr>
            <w:rFonts w:ascii="宋体" w:eastAsia="宋体" w:hAnsi="宋体"/>
          </w:rPr>
          <w:fldChar w:fldCharType="begin"/>
        </w:r>
        <w:r w:rsidRPr="00566FA0">
          <w:rPr>
            <w:rFonts w:ascii="宋体" w:eastAsia="宋体" w:hAnsi="宋体"/>
          </w:rPr>
          <w:instrText>PAGE   \* MERGEFORMAT</w:instrText>
        </w:r>
        <w:r w:rsidRPr="00566FA0">
          <w:rPr>
            <w:rFonts w:ascii="宋体" w:eastAsia="宋体" w:hAnsi="宋体"/>
          </w:rPr>
          <w:fldChar w:fldCharType="separate"/>
        </w:r>
        <w:r w:rsidRPr="00DB6ED8">
          <w:rPr>
            <w:rFonts w:ascii="宋体" w:eastAsia="宋体" w:hAnsi="宋体"/>
            <w:noProof/>
            <w:lang w:val="zh-CN"/>
          </w:rPr>
          <w:t>20</w:t>
        </w:r>
        <w:r w:rsidRPr="00566FA0">
          <w:rPr>
            <w:rFonts w:ascii="宋体" w:eastAsia="宋体" w:hAnsi="宋体"/>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69D6F0" w14:textId="77777777" w:rsidR="003D73E4" w:rsidRDefault="003D73E4">
      <w:pPr>
        <w:spacing w:line="240" w:lineRule="auto"/>
        <w:ind w:firstLine="480"/>
      </w:pPr>
      <w:r>
        <w:separator/>
      </w:r>
    </w:p>
  </w:footnote>
  <w:footnote w:type="continuationSeparator" w:id="0">
    <w:p w14:paraId="1C9C1494" w14:textId="77777777" w:rsidR="003D73E4" w:rsidRDefault="003D73E4">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FEDA415"/>
    <w:multiLevelType w:val="singleLevel"/>
    <w:tmpl w:val="DFEDA415"/>
    <w:lvl w:ilvl="0">
      <w:start w:val="1"/>
      <w:numFmt w:val="decimal"/>
      <w:suff w:val="nothing"/>
      <w:lvlText w:val="（%1）"/>
      <w:lvlJc w:val="left"/>
    </w:lvl>
  </w:abstractNum>
  <w:abstractNum w:abstractNumId="1" w15:restartNumberingAfterBreak="0">
    <w:nsid w:val="FDBD27D7"/>
    <w:multiLevelType w:val="singleLevel"/>
    <w:tmpl w:val="FDBD27D7"/>
    <w:lvl w:ilvl="0">
      <w:start w:val="2"/>
      <w:numFmt w:val="decimal"/>
      <w:suff w:val="nothing"/>
      <w:lvlText w:val="（%1）"/>
      <w:lvlJc w:val="left"/>
    </w:lvl>
  </w:abstractNum>
  <w:abstractNum w:abstractNumId="2" w15:restartNumberingAfterBreak="0">
    <w:nsid w:val="FEE33A68"/>
    <w:multiLevelType w:val="singleLevel"/>
    <w:tmpl w:val="FEE33A68"/>
    <w:lvl w:ilvl="0">
      <w:start w:val="1"/>
      <w:numFmt w:val="decimal"/>
      <w:suff w:val="nothing"/>
      <w:lvlText w:val="（%1）"/>
      <w:lvlJc w:val="left"/>
    </w:lvl>
  </w:abstractNum>
  <w:abstractNum w:abstractNumId="3" w15:restartNumberingAfterBreak="0">
    <w:nsid w:val="6FFF1744"/>
    <w:multiLevelType w:val="singleLevel"/>
    <w:tmpl w:val="6FFF1744"/>
    <w:lvl w:ilvl="0">
      <w:start w:val="6"/>
      <w:numFmt w:val="decimal"/>
      <w:lvlText w:val="(%1)"/>
      <w:lvlJc w:val="left"/>
      <w:pPr>
        <w:tabs>
          <w:tab w:val="left" w:pos="312"/>
        </w:tabs>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1678"/>
    <w:rsid w:val="BA7BE927"/>
    <w:rsid w:val="BB7A2C69"/>
    <w:rsid w:val="BC9E71AF"/>
    <w:rsid w:val="BE2B7B78"/>
    <w:rsid w:val="BEFD771F"/>
    <w:rsid w:val="BFF791B8"/>
    <w:rsid w:val="E7F0F894"/>
    <w:rsid w:val="FCDFD8F0"/>
    <w:rsid w:val="FDDB0A6C"/>
    <w:rsid w:val="00013A4F"/>
    <w:rsid w:val="00023502"/>
    <w:rsid w:val="00034F49"/>
    <w:rsid w:val="000352A6"/>
    <w:rsid w:val="00036115"/>
    <w:rsid w:val="0003787D"/>
    <w:rsid w:val="0004243D"/>
    <w:rsid w:val="00042E76"/>
    <w:rsid w:val="000443D0"/>
    <w:rsid w:val="00044453"/>
    <w:rsid w:val="00056941"/>
    <w:rsid w:val="00065D54"/>
    <w:rsid w:val="00071900"/>
    <w:rsid w:val="00077AFB"/>
    <w:rsid w:val="00081EBC"/>
    <w:rsid w:val="000824AC"/>
    <w:rsid w:val="000A185E"/>
    <w:rsid w:val="000A7B32"/>
    <w:rsid w:val="000B1B05"/>
    <w:rsid w:val="000B3EE8"/>
    <w:rsid w:val="000B7FF5"/>
    <w:rsid w:val="000D0E11"/>
    <w:rsid w:val="000E1358"/>
    <w:rsid w:val="000E3767"/>
    <w:rsid w:val="000F3E08"/>
    <w:rsid w:val="000F63C5"/>
    <w:rsid w:val="000F7686"/>
    <w:rsid w:val="001001A1"/>
    <w:rsid w:val="00100A1B"/>
    <w:rsid w:val="00101EF8"/>
    <w:rsid w:val="00102DD1"/>
    <w:rsid w:val="0010695E"/>
    <w:rsid w:val="00114EF2"/>
    <w:rsid w:val="0011519B"/>
    <w:rsid w:val="00122FBE"/>
    <w:rsid w:val="0012465E"/>
    <w:rsid w:val="0013018A"/>
    <w:rsid w:val="00130AEF"/>
    <w:rsid w:val="0014292B"/>
    <w:rsid w:val="00144E25"/>
    <w:rsid w:val="00160838"/>
    <w:rsid w:val="0016282B"/>
    <w:rsid w:val="00164169"/>
    <w:rsid w:val="00164F61"/>
    <w:rsid w:val="001663C1"/>
    <w:rsid w:val="001665EA"/>
    <w:rsid w:val="00174298"/>
    <w:rsid w:val="00175A36"/>
    <w:rsid w:val="0017601C"/>
    <w:rsid w:val="001837F0"/>
    <w:rsid w:val="001933B0"/>
    <w:rsid w:val="0019715E"/>
    <w:rsid w:val="001A047F"/>
    <w:rsid w:val="001A0D4E"/>
    <w:rsid w:val="001A1410"/>
    <w:rsid w:val="001B1C0F"/>
    <w:rsid w:val="001C1DD2"/>
    <w:rsid w:val="001D1A11"/>
    <w:rsid w:val="001D3457"/>
    <w:rsid w:val="001D6F40"/>
    <w:rsid w:val="001F3153"/>
    <w:rsid w:val="00202B8C"/>
    <w:rsid w:val="00203FF3"/>
    <w:rsid w:val="00204438"/>
    <w:rsid w:val="002053FB"/>
    <w:rsid w:val="0020753D"/>
    <w:rsid w:val="0021354C"/>
    <w:rsid w:val="00223434"/>
    <w:rsid w:val="00223C7F"/>
    <w:rsid w:val="002257B1"/>
    <w:rsid w:val="00227D77"/>
    <w:rsid w:val="00232E9F"/>
    <w:rsid w:val="002368E0"/>
    <w:rsid w:val="002408B8"/>
    <w:rsid w:val="002409A6"/>
    <w:rsid w:val="00241EA1"/>
    <w:rsid w:val="00241F52"/>
    <w:rsid w:val="00246A6B"/>
    <w:rsid w:val="002501FD"/>
    <w:rsid w:val="0025622B"/>
    <w:rsid w:val="00260C83"/>
    <w:rsid w:val="00261678"/>
    <w:rsid w:val="00261A75"/>
    <w:rsid w:val="00265041"/>
    <w:rsid w:val="00265F59"/>
    <w:rsid w:val="0027192F"/>
    <w:rsid w:val="002745D2"/>
    <w:rsid w:val="00276275"/>
    <w:rsid w:val="00287C23"/>
    <w:rsid w:val="00290DB3"/>
    <w:rsid w:val="002A1760"/>
    <w:rsid w:val="002A17B5"/>
    <w:rsid w:val="002A4C71"/>
    <w:rsid w:val="002A76C8"/>
    <w:rsid w:val="002B287D"/>
    <w:rsid w:val="002B3EFB"/>
    <w:rsid w:val="002C0AF1"/>
    <w:rsid w:val="002C1051"/>
    <w:rsid w:val="002C1957"/>
    <w:rsid w:val="002C5B46"/>
    <w:rsid w:val="002D4055"/>
    <w:rsid w:val="002D69F2"/>
    <w:rsid w:val="002D736F"/>
    <w:rsid w:val="002E0903"/>
    <w:rsid w:val="002E0CEC"/>
    <w:rsid w:val="002E41AE"/>
    <w:rsid w:val="002E6387"/>
    <w:rsid w:val="002F2C1E"/>
    <w:rsid w:val="002F5740"/>
    <w:rsid w:val="002F64DD"/>
    <w:rsid w:val="0031090C"/>
    <w:rsid w:val="0031153C"/>
    <w:rsid w:val="00320D0B"/>
    <w:rsid w:val="003239E5"/>
    <w:rsid w:val="003274A3"/>
    <w:rsid w:val="0033082E"/>
    <w:rsid w:val="0033694A"/>
    <w:rsid w:val="00340D3A"/>
    <w:rsid w:val="0034111B"/>
    <w:rsid w:val="003420F4"/>
    <w:rsid w:val="0034581B"/>
    <w:rsid w:val="00352EB1"/>
    <w:rsid w:val="003562BC"/>
    <w:rsid w:val="003607CB"/>
    <w:rsid w:val="00361562"/>
    <w:rsid w:val="00363004"/>
    <w:rsid w:val="0037147D"/>
    <w:rsid w:val="0038408E"/>
    <w:rsid w:val="003858EE"/>
    <w:rsid w:val="0039257C"/>
    <w:rsid w:val="00393076"/>
    <w:rsid w:val="003A42FE"/>
    <w:rsid w:val="003A66FD"/>
    <w:rsid w:val="003A6EB2"/>
    <w:rsid w:val="003B24D7"/>
    <w:rsid w:val="003B3AC3"/>
    <w:rsid w:val="003C1638"/>
    <w:rsid w:val="003C5976"/>
    <w:rsid w:val="003D1CDB"/>
    <w:rsid w:val="003D3A6B"/>
    <w:rsid w:val="003D6648"/>
    <w:rsid w:val="003D73E4"/>
    <w:rsid w:val="003E1D10"/>
    <w:rsid w:val="003E66D6"/>
    <w:rsid w:val="003E719A"/>
    <w:rsid w:val="003F355B"/>
    <w:rsid w:val="00400F03"/>
    <w:rsid w:val="004100DC"/>
    <w:rsid w:val="00416604"/>
    <w:rsid w:val="00426414"/>
    <w:rsid w:val="004309F9"/>
    <w:rsid w:val="00434F00"/>
    <w:rsid w:val="00435AE0"/>
    <w:rsid w:val="00447820"/>
    <w:rsid w:val="00450FD4"/>
    <w:rsid w:val="00456A02"/>
    <w:rsid w:val="00461E83"/>
    <w:rsid w:val="00464443"/>
    <w:rsid w:val="00472F25"/>
    <w:rsid w:val="004815DD"/>
    <w:rsid w:val="0048567F"/>
    <w:rsid w:val="00493191"/>
    <w:rsid w:val="00493DF1"/>
    <w:rsid w:val="00496537"/>
    <w:rsid w:val="004A1D0B"/>
    <w:rsid w:val="004A2584"/>
    <w:rsid w:val="004B5F48"/>
    <w:rsid w:val="004B642D"/>
    <w:rsid w:val="004C339D"/>
    <w:rsid w:val="004E3371"/>
    <w:rsid w:val="004F0B61"/>
    <w:rsid w:val="004F13FB"/>
    <w:rsid w:val="004F4703"/>
    <w:rsid w:val="004F5942"/>
    <w:rsid w:val="004F59BE"/>
    <w:rsid w:val="004F7616"/>
    <w:rsid w:val="004F7B38"/>
    <w:rsid w:val="00507A15"/>
    <w:rsid w:val="00512E05"/>
    <w:rsid w:val="00513782"/>
    <w:rsid w:val="0051584B"/>
    <w:rsid w:val="0051635E"/>
    <w:rsid w:val="0052007B"/>
    <w:rsid w:val="00521BC0"/>
    <w:rsid w:val="00523802"/>
    <w:rsid w:val="00531E6F"/>
    <w:rsid w:val="00551612"/>
    <w:rsid w:val="00551DD7"/>
    <w:rsid w:val="00553FC3"/>
    <w:rsid w:val="00557E84"/>
    <w:rsid w:val="00561771"/>
    <w:rsid w:val="00562762"/>
    <w:rsid w:val="005636EA"/>
    <w:rsid w:val="00566FA0"/>
    <w:rsid w:val="00567599"/>
    <w:rsid w:val="00577C50"/>
    <w:rsid w:val="0058217C"/>
    <w:rsid w:val="005831FF"/>
    <w:rsid w:val="005868E5"/>
    <w:rsid w:val="00587A49"/>
    <w:rsid w:val="00591858"/>
    <w:rsid w:val="00594B13"/>
    <w:rsid w:val="005A2F62"/>
    <w:rsid w:val="005A3F92"/>
    <w:rsid w:val="005A6385"/>
    <w:rsid w:val="005C307E"/>
    <w:rsid w:val="005C4C81"/>
    <w:rsid w:val="005D34B0"/>
    <w:rsid w:val="005D4E07"/>
    <w:rsid w:val="005D6EEE"/>
    <w:rsid w:val="005E6C2E"/>
    <w:rsid w:val="005F4EFF"/>
    <w:rsid w:val="005F51E7"/>
    <w:rsid w:val="00600194"/>
    <w:rsid w:val="00606FCD"/>
    <w:rsid w:val="006145A4"/>
    <w:rsid w:val="00621BD6"/>
    <w:rsid w:val="00627349"/>
    <w:rsid w:val="0063160E"/>
    <w:rsid w:val="00643EED"/>
    <w:rsid w:val="00645C15"/>
    <w:rsid w:val="00655273"/>
    <w:rsid w:val="00667CEE"/>
    <w:rsid w:val="00674400"/>
    <w:rsid w:val="00674D0D"/>
    <w:rsid w:val="00676370"/>
    <w:rsid w:val="006765D6"/>
    <w:rsid w:val="00685988"/>
    <w:rsid w:val="00692772"/>
    <w:rsid w:val="0069286D"/>
    <w:rsid w:val="00696790"/>
    <w:rsid w:val="006A0B0F"/>
    <w:rsid w:val="006A0BC5"/>
    <w:rsid w:val="006B4295"/>
    <w:rsid w:val="006B6A15"/>
    <w:rsid w:val="006B6DA8"/>
    <w:rsid w:val="006C28F2"/>
    <w:rsid w:val="006D164C"/>
    <w:rsid w:val="006D76AD"/>
    <w:rsid w:val="006E2899"/>
    <w:rsid w:val="006E3049"/>
    <w:rsid w:val="006F4A27"/>
    <w:rsid w:val="006F5A4B"/>
    <w:rsid w:val="007129F5"/>
    <w:rsid w:val="00715427"/>
    <w:rsid w:val="0072470B"/>
    <w:rsid w:val="00730961"/>
    <w:rsid w:val="007351D0"/>
    <w:rsid w:val="00741951"/>
    <w:rsid w:val="00752FB1"/>
    <w:rsid w:val="00754129"/>
    <w:rsid w:val="00754A87"/>
    <w:rsid w:val="0075590C"/>
    <w:rsid w:val="00755B3A"/>
    <w:rsid w:val="007642D4"/>
    <w:rsid w:val="00764E06"/>
    <w:rsid w:val="00765261"/>
    <w:rsid w:val="00772B59"/>
    <w:rsid w:val="0077370F"/>
    <w:rsid w:val="00773DD7"/>
    <w:rsid w:val="00773F1F"/>
    <w:rsid w:val="00786379"/>
    <w:rsid w:val="0078742A"/>
    <w:rsid w:val="00791BE5"/>
    <w:rsid w:val="007A277D"/>
    <w:rsid w:val="007A5162"/>
    <w:rsid w:val="007A7DCF"/>
    <w:rsid w:val="007B139B"/>
    <w:rsid w:val="007B77BC"/>
    <w:rsid w:val="007C1180"/>
    <w:rsid w:val="007C2C60"/>
    <w:rsid w:val="007C46AA"/>
    <w:rsid w:val="007D39D0"/>
    <w:rsid w:val="007E26FF"/>
    <w:rsid w:val="007E3EEF"/>
    <w:rsid w:val="007E6C73"/>
    <w:rsid w:val="007F6C0C"/>
    <w:rsid w:val="007F70F0"/>
    <w:rsid w:val="00801631"/>
    <w:rsid w:val="00802E60"/>
    <w:rsid w:val="00806D5C"/>
    <w:rsid w:val="008079DA"/>
    <w:rsid w:val="0081696C"/>
    <w:rsid w:val="00821CD7"/>
    <w:rsid w:val="00831514"/>
    <w:rsid w:val="00837977"/>
    <w:rsid w:val="00842187"/>
    <w:rsid w:val="00842DD8"/>
    <w:rsid w:val="00844D31"/>
    <w:rsid w:val="0084733E"/>
    <w:rsid w:val="00852427"/>
    <w:rsid w:val="00852C93"/>
    <w:rsid w:val="00854D95"/>
    <w:rsid w:val="0085649F"/>
    <w:rsid w:val="00856C22"/>
    <w:rsid w:val="0085702B"/>
    <w:rsid w:val="00862583"/>
    <w:rsid w:val="00863FC7"/>
    <w:rsid w:val="00865A8E"/>
    <w:rsid w:val="008822BD"/>
    <w:rsid w:val="00884108"/>
    <w:rsid w:val="00891A1F"/>
    <w:rsid w:val="0089419F"/>
    <w:rsid w:val="00894FDB"/>
    <w:rsid w:val="008A30E5"/>
    <w:rsid w:val="008B2799"/>
    <w:rsid w:val="008C1932"/>
    <w:rsid w:val="008D15C9"/>
    <w:rsid w:val="008D53C6"/>
    <w:rsid w:val="008E01B3"/>
    <w:rsid w:val="008E041D"/>
    <w:rsid w:val="008E1634"/>
    <w:rsid w:val="008E23CF"/>
    <w:rsid w:val="008E48AD"/>
    <w:rsid w:val="008E75ED"/>
    <w:rsid w:val="008E7878"/>
    <w:rsid w:val="008F69DC"/>
    <w:rsid w:val="008F6D75"/>
    <w:rsid w:val="0090391A"/>
    <w:rsid w:val="009218B0"/>
    <w:rsid w:val="00932CCA"/>
    <w:rsid w:val="00933DDD"/>
    <w:rsid w:val="009439B6"/>
    <w:rsid w:val="00953C7F"/>
    <w:rsid w:val="00991451"/>
    <w:rsid w:val="009A1BA1"/>
    <w:rsid w:val="009A664A"/>
    <w:rsid w:val="009B2761"/>
    <w:rsid w:val="009B6FB6"/>
    <w:rsid w:val="009C07E2"/>
    <w:rsid w:val="009C2EB8"/>
    <w:rsid w:val="009D7240"/>
    <w:rsid w:val="009E4FDC"/>
    <w:rsid w:val="009E605F"/>
    <w:rsid w:val="009F6FDE"/>
    <w:rsid w:val="00A02F20"/>
    <w:rsid w:val="00A13895"/>
    <w:rsid w:val="00A1459C"/>
    <w:rsid w:val="00A15911"/>
    <w:rsid w:val="00A16040"/>
    <w:rsid w:val="00A17EA6"/>
    <w:rsid w:val="00A212D1"/>
    <w:rsid w:val="00A24DBE"/>
    <w:rsid w:val="00A30327"/>
    <w:rsid w:val="00A307CF"/>
    <w:rsid w:val="00A3559D"/>
    <w:rsid w:val="00A3728C"/>
    <w:rsid w:val="00A45C72"/>
    <w:rsid w:val="00A54282"/>
    <w:rsid w:val="00A56F41"/>
    <w:rsid w:val="00A61908"/>
    <w:rsid w:val="00A7123E"/>
    <w:rsid w:val="00A74B51"/>
    <w:rsid w:val="00A75DD1"/>
    <w:rsid w:val="00A75E76"/>
    <w:rsid w:val="00A838D2"/>
    <w:rsid w:val="00A86E1C"/>
    <w:rsid w:val="00A91103"/>
    <w:rsid w:val="00A9430D"/>
    <w:rsid w:val="00A94640"/>
    <w:rsid w:val="00AA5C36"/>
    <w:rsid w:val="00AA7226"/>
    <w:rsid w:val="00AB356F"/>
    <w:rsid w:val="00AB427F"/>
    <w:rsid w:val="00AC34C6"/>
    <w:rsid w:val="00AD324E"/>
    <w:rsid w:val="00AD6C6C"/>
    <w:rsid w:val="00AD746D"/>
    <w:rsid w:val="00AE3BD1"/>
    <w:rsid w:val="00AE6124"/>
    <w:rsid w:val="00AF1B17"/>
    <w:rsid w:val="00AF6633"/>
    <w:rsid w:val="00AF7B69"/>
    <w:rsid w:val="00B03374"/>
    <w:rsid w:val="00B05D5D"/>
    <w:rsid w:val="00B10891"/>
    <w:rsid w:val="00B11104"/>
    <w:rsid w:val="00B11B68"/>
    <w:rsid w:val="00B13393"/>
    <w:rsid w:val="00B236E6"/>
    <w:rsid w:val="00B277B7"/>
    <w:rsid w:val="00B335FD"/>
    <w:rsid w:val="00B43214"/>
    <w:rsid w:val="00B52F29"/>
    <w:rsid w:val="00B55BFC"/>
    <w:rsid w:val="00B564A5"/>
    <w:rsid w:val="00B628FF"/>
    <w:rsid w:val="00B66422"/>
    <w:rsid w:val="00B67111"/>
    <w:rsid w:val="00B719D1"/>
    <w:rsid w:val="00B87EB4"/>
    <w:rsid w:val="00B94CC6"/>
    <w:rsid w:val="00B97D06"/>
    <w:rsid w:val="00BA29E2"/>
    <w:rsid w:val="00BA632D"/>
    <w:rsid w:val="00BA7460"/>
    <w:rsid w:val="00BC3958"/>
    <w:rsid w:val="00BE49ED"/>
    <w:rsid w:val="00BF05CF"/>
    <w:rsid w:val="00BF0A6B"/>
    <w:rsid w:val="00BF63DD"/>
    <w:rsid w:val="00BF7481"/>
    <w:rsid w:val="00C02B00"/>
    <w:rsid w:val="00C05009"/>
    <w:rsid w:val="00C0684E"/>
    <w:rsid w:val="00C07612"/>
    <w:rsid w:val="00C127C2"/>
    <w:rsid w:val="00C13AC5"/>
    <w:rsid w:val="00C13F6C"/>
    <w:rsid w:val="00C15D96"/>
    <w:rsid w:val="00C21145"/>
    <w:rsid w:val="00C2174C"/>
    <w:rsid w:val="00C2177D"/>
    <w:rsid w:val="00C258F5"/>
    <w:rsid w:val="00C340D1"/>
    <w:rsid w:val="00C3502F"/>
    <w:rsid w:val="00C4542F"/>
    <w:rsid w:val="00C50FFB"/>
    <w:rsid w:val="00C511C2"/>
    <w:rsid w:val="00C54D99"/>
    <w:rsid w:val="00C6193A"/>
    <w:rsid w:val="00C64E85"/>
    <w:rsid w:val="00C70903"/>
    <w:rsid w:val="00C90882"/>
    <w:rsid w:val="00C93E80"/>
    <w:rsid w:val="00C94853"/>
    <w:rsid w:val="00C97649"/>
    <w:rsid w:val="00CA1D32"/>
    <w:rsid w:val="00CB7DEB"/>
    <w:rsid w:val="00CC07A3"/>
    <w:rsid w:val="00CC253A"/>
    <w:rsid w:val="00CC2DA5"/>
    <w:rsid w:val="00CD51B0"/>
    <w:rsid w:val="00CF13A4"/>
    <w:rsid w:val="00CF6348"/>
    <w:rsid w:val="00D0359F"/>
    <w:rsid w:val="00D03F65"/>
    <w:rsid w:val="00D1259C"/>
    <w:rsid w:val="00D22C75"/>
    <w:rsid w:val="00D36CD0"/>
    <w:rsid w:val="00D40EC9"/>
    <w:rsid w:val="00D44407"/>
    <w:rsid w:val="00D46D31"/>
    <w:rsid w:val="00D53979"/>
    <w:rsid w:val="00D5777C"/>
    <w:rsid w:val="00D57B92"/>
    <w:rsid w:val="00D57EA3"/>
    <w:rsid w:val="00D63B61"/>
    <w:rsid w:val="00D65110"/>
    <w:rsid w:val="00D829E0"/>
    <w:rsid w:val="00D91F4C"/>
    <w:rsid w:val="00D955D0"/>
    <w:rsid w:val="00D96734"/>
    <w:rsid w:val="00DA6F8A"/>
    <w:rsid w:val="00DB4F5A"/>
    <w:rsid w:val="00DB59B6"/>
    <w:rsid w:val="00DB5F1D"/>
    <w:rsid w:val="00DB6ED8"/>
    <w:rsid w:val="00DC2348"/>
    <w:rsid w:val="00DD67D4"/>
    <w:rsid w:val="00DE63EB"/>
    <w:rsid w:val="00DE7E26"/>
    <w:rsid w:val="00DF3C60"/>
    <w:rsid w:val="00E01273"/>
    <w:rsid w:val="00E034B8"/>
    <w:rsid w:val="00E07627"/>
    <w:rsid w:val="00E125C8"/>
    <w:rsid w:val="00E248FF"/>
    <w:rsid w:val="00E27111"/>
    <w:rsid w:val="00E32297"/>
    <w:rsid w:val="00E4022D"/>
    <w:rsid w:val="00E42AEA"/>
    <w:rsid w:val="00E522A3"/>
    <w:rsid w:val="00E5310C"/>
    <w:rsid w:val="00E574EC"/>
    <w:rsid w:val="00E624A9"/>
    <w:rsid w:val="00E644D0"/>
    <w:rsid w:val="00E66FA0"/>
    <w:rsid w:val="00E74358"/>
    <w:rsid w:val="00E773A2"/>
    <w:rsid w:val="00E777D6"/>
    <w:rsid w:val="00E779C8"/>
    <w:rsid w:val="00E82788"/>
    <w:rsid w:val="00E82FB6"/>
    <w:rsid w:val="00E84B7A"/>
    <w:rsid w:val="00E85243"/>
    <w:rsid w:val="00E9154C"/>
    <w:rsid w:val="00E925D6"/>
    <w:rsid w:val="00E92935"/>
    <w:rsid w:val="00E94D5E"/>
    <w:rsid w:val="00E95F9F"/>
    <w:rsid w:val="00EA058E"/>
    <w:rsid w:val="00EA4BCA"/>
    <w:rsid w:val="00EA53C9"/>
    <w:rsid w:val="00EB67E3"/>
    <w:rsid w:val="00EC7C5E"/>
    <w:rsid w:val="00EC7E24"/>
    <w:rsid w:val="00ED2120"/>
    <w:rsid w:val="00ED652C"/>
    <w:rsid w:val="00EE34D9"/>
    <w:rsid w:val="00EE3FCB"/>
    <w:rsid w:val="00EF306A"/>
    <w:rsid w:val="00F02483"/>
    <w:rsid w:val="00F044DC"/>
    <w:rsid w:val="00F17707"/>
    <w:rsid w:val="00F40423"/>
    <w:rsid w:val="00F65409"/>
    <w:rsid w:val="00F70D1F"/>
    <w:rsid w:val="00F7212B"/>
    <w:rsid w:val="00F7731F"/>
    <w:rsid w:val="00F87CCE"/>
    <w:rsid w:val="00F923FE"/>
    <w:rsid w:val="00F936F2"/>
    <w:rsid w:val="00F94DFC"/>
    <w:rsid w:val="00F9554D"/>
    <w:rsid w:val="00F95B0D"/>
    <w:rsid w:val="00F974AE"/>
    <w:rsid w:val="00FD38A9"/>
    <w:rsid w:val="00FE50BD"/>
    <w:rsid w:val="3D879376"/>
    <w:rsid w:val="5ABE8A47"/>
    <w:rsid w:val="716FB4EB"/>
    <w:rsid w:val="7C7D95EC"/>
    <w:rsid w:val="7CE7E694"/>
    <w:rsid w:val="7F3B6158"/>
    <w:rsid w:val="7FBB057B"/>
    <w:rsid w:val="7FDF7EEC"/>
    <w:rsid w:val="7FF75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DB478F"/>
  <w15:docId w15:val="{E26C82F6-F9FE-4F65-9AD0-992083053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91858"/>
    <w:pPr>
      <w:widowControl w:val="0"/>
      <w:spacing w:line="400" w:lineRule="exact"/>
      <w:jc w:val="both"/>
    </w:pPr>
    <w:rPr>
      <w:rFonts w:eastAsia="仿宋" w:cstheme="minorBidi"/>
      <w:kern w:val="2"/>
      <w:sz w:val="24"/>
      <w:szCs w:val="22"/>
    </w:rPr>
  </w:style>
  <w:style w:type="paragraph" w:styleId="1">
    <w:name w:val="heading 1"/>
    <w:basedOn w:val="a"/>
    <w:next w:val="a"/>
    <w:link w:val="10"/>
    <w:uiPriority w:val="9"/>
    <w:qFormat/>
    <w:rsid w:val="0059185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918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9185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591858"/>
    <w:pPr>
      <w:ind w:leftChars="400" w:left="840"/>
    </w:pPr>
  </w:style>
  <w:style w:type="paragraph" w:styleId="a3">
    <w:name w:val="footer"/>
    <w:basedOn w:val="a"/>
    <w:link w:val="a4"/>
    <w:uiPriority w:val="99"/>
    <w:unhideWhenUsed/>
    <w:qFormat/>
    <w:rsid w:val="00591858"/>
    <w:pPr>
      <w:tabs>
        <w:tab w:val="center" w:pos="4153"/>
        <w:tab w:val="right" w:pos="8306"/>
      </w:tabs>
      <w:snapToGrid w:val="0"/>
      <w:jc w:val="left"/>
    </w:pPr>
    <w:rPr>
      <w:sz w:val="18"/>
      <w:szCs w:val="18"/>
    </w:rPr>
  </w:style>
  <w:style w:type="paragraph" w:styleId="a5">
    <w:name w:val="header"/>
    <w:basedOn w:val="a"/>
    <w:link w:val="a6"/>
    <w:uiPriority w:val="99"/>
    <w:unhideWhenUsed/>
    <w:qFormat/>
    <w:rsid w:val="0059185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591858"/>
    <w:pPr>
      <w:tabs>
        <w:tab w:val="right" w:leader="dot" w:pos="8296"/>
      </w:tabs>
    </w:pPr>
  </w:style>
  <w:style w:type="paragraph" w:styleId="TOC2">
    <w:name w:val="toc 2"/>
    <w:basedOn w:val="a"/>
    <w:next w:val="a"/>
    <w:uiPriority w:val="39"/>
    <w:unhideWhenUsed/>
    <w:qFormat/>
    <w:rsid w:val="00591858"/>
    <w:pPr>
      <w:ind w:leftChars="200" w:left="420"/>
    </w:pPr>
  </w:style>
  <w:style w:type="character" w:styleId="a7">
    <w:name w:val="line number"/>
    <w:basedOn w:val="a0"/>
    <w:uiPriority w:val="99"/>
    <w:semiHidden/>
    <w:unhideWhenUsed/>
    <w:qFormat/>
    <w:rsid w:val="00591858"/>
  </w:style>
  <w:style w:type="character" w:styleId="a8">
    <w:name w:val="Hyperlink"/>
    <w:basedOn w:val="a0"/>
    <w:uiPriority w:val="99"/>
    <w:unhideWhenUsed/>
    <w:qFormat/>
    <w:rsid w:val="00591858"/>
    <w:rPr>
      <w:color w:val="0563C1" w:themeColor="hyperlink"/>
      <w:u w:val="single"/>
    </w:rPr>
  </w:style>
  <w:style w:type="character" w:customStyle="1" w:styleId="a6">
    <w:name w:val="页眉 字符"/>
    <w:basedOn w:val="a0"/>
    <w:link w:val="a5"/>
    <w:uiPriority w:val="99"/>
    <w:qFormat/>
    <w:rsid w:val="00591858"/>
    <w:rPr>
      <w:sz w:val="18"/>
      <w:szCs w:val="18"/>
    </w:rPr>
  </w:style>
  <w:style w:type="character" w:customStyle="1" w:styleId="a4">
    <w:name w:val="页脚 字符"/>
    <w:basedOn w:val="a0"/>
    <w:link w:val="a3"/>
    <w:uiPriority w:val="99"/>
    <w:qFormat/>
    <w:rsid w:val="00591858"/>
    <w:rPr>
      <w:sz w:val="18"/>
      <w:szCs w:val="18"/>
    </w:rPr>
  </w:style>
  <w:style w:type="character" w:customStyle="1" w:styleId="10">
    <w:name w:val="标题 1 字符"/>
    <w:basedOn w:val="a0"/>
    <w:link w:val="1"/>
    <w:uiPriority w:val="9"/>
    <w:qFormat/>
    <w:rsid w:val="00591858"/>
    <w:rPr>
      <w:b/>
      <w:bCs/>
      <w:kern w:val="44"/>
      <w:sz w:val="44"/>
      <w:szCs w:val="44"/>
    </w:rPr>
  </w:style>
  <w:style w:type="character" w:customStyle="1" w:styleId="20">
    <w:name w:val="标题 2 字符"/>
    <w:basedOn w:val="a0"/>
    <w:link w:val="2"/>
    <w:uiPriority w:val="9"/>
    <w:qFormat/>
    <w:rsid w:val="00591858"/>
    <w:rPr>
      <w:rFonts w:asciiTheme="majorHAnsi" w:eastAsiaTheme="majorEastAsia" w:hAnsiTheme="majorHAnsi" w:cstheme="majorBidi"/>
      <w:b/>
      <w:bCs/>
      <w:sz w:val="32"/>
      <w:szCs w:val="32"/>
    </w:rPr>
  </w:style>
  <w:style w:type="paragraph" w:customStyle="1" w:styleId="TOC10">
    <w:name w:val="TOC 标题1"/>
    <w:basedOn w:val="1"/>
    <w:next w:val="a"/>
    <w:uiPriority w:val="39"/>
    <w:unhideWhenUsed/>
    <w:qFormat/>
    <w:rsid w:val="0059185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9">
    <w:name w:val="论文一级标题"/>
    <w:basedOn w:val="1"/>
    <w:next w:val="1"/>
    <w:link w:val="aa"/>
    <w:qFormat/>
    <w:rsid w:val="003E719A"/>
    <w:pPr>
      <w:spacing w:before="400" w:after="400" w:line="400" w:lineRule="exact"/>
      <w:jc w:val="left"/>
    </w:pPr>
    <w:rPr>
      <w:rFonts w:ascii="仿宋"/>
      <w:sz w:val="28"/>
    </w:rPr>
  </w:style>
  <w:style w:type="paragraph" w:customStyle="1" w:styleId="ab">
    <w:name w:val="论文二级标题"/>
    <w:basedOn w:val="2"/>
    <w:next w:val="2"/>
    <w:link w:val="ac"/>
    <w:qFormat/>
    <w:rsid w:val="003E719A"/>
    <w:pPr>
      <w:spacing w:before="200" w:after="200" w:line="400" w:lineRule="exact"/>
      <w:ind w:firstLineChars="200" w:firstLine="200"/>
    </w:pPr>
    <w:rPr>
      <w:rFonts w:ascii="仿宋" w:eastAsia="仿宋"/>
      <w:sz w:val="24"/>
    </w:rPr>
  </w:style>
  <w:style w:type="character" w:customStyle="1" w:styleId="aa">
    <w:name w:val="论文一级标题 字符"/>
    <w:basedOn w:val="10"/>
    <w:link w:val="a9"/>
    <w:qFormat/>
    <w:rsid w:val="003E719A"/>
    <w:rPr>
      <w:rFonts w:ascii="仿宋" w:eastAsia="仿宋" w:cstheme="minorBidi"/>
      <w:b/>
      <w:bCs/>
      <w:kern w:val="44"/>
      <w:sz w:val="28"/>
      <w:szCs w:val="44"/>
    </w:rPr>
  </w:style>
  <w:style w:type="paragraph" w:customStyle="1" w:styleId="ad">
    <w:name w:val="论文三级标题"/>
    <w:basedOn w:val="3"/>
    <w:next w:val="3"/>
    <w:link w:val="ae"/>
    <w:qFormat/>
    <w:rsid w:val="0077370F"/>
    <w:pPr>
      <w:spacing w:before="200" w:after="200" w:line="400" w:lineRule="exact"/>
      <w:ind w:firstLineChars="200" w:firstLine="482"/>
    </w:pPr>
    <w:rPr>
      <w:rFonts w:ascii="仿宋"/>
      <w:sz w:val="24"/>
      <w:lang w:val="zh-CN"/>
    </w:rPr>
  </w:style>
  <w:style w:type="character" w:customStyle="1" w:styleId="ac">
    <w:name w:val="论文二级标题 字符"/>
    <w:basedOn w:val="20"/>
    <w:link w:val="ab"/>
    <w:qFormat/>
    <w:rsid w:val="003E719A"/>
    <w:rPr>
      <w:rFonts w:ascii="仿宋" w:eastAsia="仿宋" w:hAnsiTheme="majorHAnsi" w:cstheme="majorBidi"/>
      <w:b/>
      <w:bCs/>
      <w:kern w:val="2"/>
      <w:sz w:val="24"/>
      <w:szCs w:val="32"/>
    </w:rPr>
  </w:style>
  <w:style w:type="character" w:customStyle="1" w:styleId="30">
    <w:name w:val="标题 3 字符"/>
    <w:basedOn w:val="a0"/>
    <w:link w:val="3"/>
    <w:uiPriority w:val="9"/>
    <w:semiHidden/>
    <w:qFormat/>
    <w:rsid w:val="00591858"/>
    <w:rPr>
      <w:b/>
      <w:bCs/>
      <w:sz w:val="32"/>
      <w:szCs w:val="32"/>
    </w:rPr>
  </w:style>
  <w:style w:type="character" w:customStyle="1" w:styleId="ae">
    <w:name w:val="论文三级标题 字符"/>
    <w:basedOn w:val="30"/>
    <w:link w:val="ad"/>
    <w:qFormat/>
    <w:rsid w:val="0077370F"/>
    <w:rPr>
      <w:rFonts w:ascii="仿宋" w:eastAsia="仿宋" w:cstheme="minorBidi"/>
      <w:b/>
      <w:bCs/>
      <w:kern w:val="2"/>
      <w:sz w:val="24"/>
      <w:szCs w:val="32"/>
      <w:lang w:val="zh-CN"/>
    </w:rPr>
  </w:style>
  <w:style w:type="paragraph" w:customStyle="1" w:styleId="af">
    <w:name w:val="论文正文"/>
    <w:basedOn w:val="a"/>
    <w:next w:val="a"/>
    <w:link w:val="af0"/>
    <w:qFormat/>
    <w:rsid w:val="00A56F41"/>
    <w:pPr>
      <w:ind w:firstLineChars="200" w:firstLine="200"/>
    </w:pPr>
  </w:style>
  <w:style w:type="character" w:customStyle="1" w:styleId="af0">
    <w:name w:val="论文正文 字符"/>
    <w:basedOn w:val="a0"/>
    <w:link w:val="af"/>
    <w:qFormat/>
    <w:rsid w:val="00A56F41"/>
    <w:rPr>
      <w:rFonts w:eastAsia="仿宋" w:cstheme="minorBidi"/>
      <w:kern w:val="2"/>
      <w:sz w:val="24"/>
      <w:szCs w:val="22"/>
    </w:rPr>
  </w:style>
  <w:style w:type="paragraph" w:customStyle="1" w:styleId="af1">
    <w:name w:val="论文图注"/>
    <w:basedOn w:val="a"/>
    <w:link w:val="af2"/>
    <w:qFormat/>
    <w:rsid w:val="00A56F41"/>
    <w:pPr>
      <w:spacing w:line="240" w:lineRule="auto"/>
      <w:jc w:val="center"/>
    </w:pPr>
    <w:rPr>
      <w:b/>
      <w:sz w:val="21"/>
    </w:rPr>
  </w:style>
  <w:style w:type="character" w:customStyle="1" w:styleId="af2">
    <w:name w:val="论文图注 字符"/>
    <w:basedOn w:val="a0"/>
    <w:link w:val="af1"/>
    <w:qFormat/>
    <w:rsid w:val="00A56F41"/>
    <w:rPr>
      <w:rFonts w:eastAsia="仿宋" w:cstheme="minorBidi"/>
      <w:b/>
      <w:kern w:val="2"/>
      <w:sz w:val="21"/>
      <w:szCs w:val="22"/>
    </w:rPr>
  </w:style>
  <w:style w:type="table" w:styleId="af3">
    <w:name w:val="Table Grid"/>
    <w:basedOn w:val="a1"/>
    <w:uiPriority w:val="39"/>
    <w:rsid w:val="005A2F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参考文献"/>
    <w:basedOn w:val="a"/>
    <w:link w:val="af5"/>
    <w:qFormat/>
    <w:rsid w:val="00A56F41"/>
    <w:pPr>
      <w:ind w:left="200" w:hangingChars="200" w:hanging="200"/>
    </w:pPr>
  </w:style>
  <w:style w:type="character" w:customStyle="1" w:styleId="af5">
    <w:name w:val="参考文献 字符"/>
    <w:basedOn w:val="a0"/>
    <w:link w:val="af4"/>
    <w:rsid w:val="00A56F41"/>
    <w:rPr>
      <w:rFonts w:eastAsia="仿宋" w:cstheme="minorBidi"/>
      <w:kern w:val="2"/>
      <w:sz w:val="24"/>
      <w:szCs w:val="22"/>
    </w:rPr>
  </w:style>
  <w:style w:type="paragraph" w:styleId="af6">
    <w:name w:val="Balloon Text"/>
    <w:basedOn w:val="a"/>
    <w:link w:val="af7"/>
    <w:uiPriority w:val="99"/>
    <w:semiHidden/>
    <w:unhideWhenUsed/>
    <w:rsid w:val="00044453"/>
    <w:pPr>
      <w:spacing w:line="240" w:lineRule="auto"/>
    </w:pPr>
    <w:rPr>
      <w:sz w:val="18"/>
      <w:szCs w:val="18"/>
    </w:rPr>
  </w:style>
  <w:style w:type="character" w:customStyle="1" w:styleId="af7">
    <w:name w:val="批注框文本 字符"/>
    <w:basedOn w:val="a0"/>
    <w:link w:val="af6"/>
    <w:uiPriority w:val="99"/>
    <w:semiHidden/>
    <w:rsid w:val="00044453"/>
    <w:rPr>
      <w:rFonts w:eastAsia="仿宋" w:cstheme="minorBidi"/>
      <w:kern w:val="2"/>
      <w:sz w:val="18"/>
      <w:szCs w:val="18"/>
    </w:rPr>
  </w:style>
  <w:style w:type="character" w:styleId="af8">
    <w:name w:val="Placeholder Text"/>
    <w:basedOn w:val="a0"/>
    <w:uiPriority w:val="99"/>
    <w:semiHidden/>
    <w:rsid w:val="004F4703"/>
    <w:rPr>
      <w:color w:val="808080"/>
    </w:rPr>
  </w:style>
  <w:style w:type="character" w:customStyle="1" w:styleId="11">
    <w:name w:val="未处理的提及1"/>
    <w:basedOn w:val="a0"/>
    <w:uiPriority w:val="99"/>
    <w:semiHidden/>
    <w:unhideWhenUsed/>
    <w:rsid w:val="0005694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9477595">
      <w:bodyDiv w:val="1"/>
      <w:marLeft w:val="0"/>
      <w:marRight w:val="0"/>
      <w:marTop w:val="0"/>
      <w:marBottom w:val="0"/>
      <w:divBdr>
        <w:top w:val="none" w:sz="0" w:space="0" w:color="auto"/>
        <w:left w:val="none" w:sz="0" w:space="0" w:color="auto"/>
        <w:bottom w:val="none" w:sz="0" w:space="0" w:color="auto"/>
        <w:right w:val="none" w:sz="0" w:space="0" w:color="auto"/>
      </w:divBdr>
      <w:divsChild>
        <w:div w:id="1155292958">
          <w:marLeft w:val="0"/>
          <w:marRight w:val="0"/>
          <w:marTop w:val="0"/>
          <w:marBottom w:val="0"/>
          <w:divBdr>
            <w:top w:val="none" w:sz="0" w:space="0" w:color="auto"/>
            <w:left w:val="none" w:sz="0" w:space="0" w:color="auto"/>
            <w:bottom w:val="none" w:sz="0" w:space="0" w:color="auto"/>
            <w:right w:val="none" w:sz="0" w:space="0" w:color="auto"/>
          </w:divBdr>
        </w:div>
      </w:divsChild>
    </w:div>
    <w:div w:id="1177039336">
      <w:bodyDiv w:val="1"/>
      <w:marLeft w:val="0"/>
      <w:marRight w:val="0"/>
      <w:marTop w:val="0"/>
      <w:marBottom w:val="0"/>
      <w:divBdr>
        <w:top w:val="none" w:sz="0" w:space="0" w:color="auto"/>
        <w:left w:val="none" w:sz="0" w:space="0" w:color="auto"/>
        <w:bottom w:val="none" w:sz="0" w:space="0" w:color="auto"/>
        <w:right w:val="none" w:sz="0" w:space="0" w:color="auto"/>
      </w:divBdr>
      <w:divsChild>
        <w:div w:id="864949374">
          <w:marLeft w:val="0"/>
          <w:marRight w:val="0"/>
          <w:marTop w:val="0"/>
          <w:marBottom w:val="0"/>
          <w:divBdr>
            <w:top w:val="none" w:sz="0" w:space="0" w:color="auto"/>
            <w:left w:val="none" w:sz="0" w:space="0" w:color="auto"/>
            <w:bottom w:val="none" w:sz="0" w:space="0" w:color="auto"/>
            <w:right w:val="none" w:sz="0" w:space="0" w:color="auto"/>
          </w:divBdr>
        </w:div>
      </w:divsChild>
    </w:div>
    <w:div w:id="1211302266">
      <w:bodyDiv w:val="1"/>
      <w:marLeft w:val="0"/>
      <w:marRight w:val="0"/>
      <w:marTop w:val="0"/>
      <w:marBottom w:val="0"/>
      <w:divBdr>
        <w:top w:val="none" w:sz="0" w:space="0" w:color="auto"/>
        <w:left w:val="none" w:sz="0" w:space="0" w:color="auto"/>
        <w:bottom w:val="none" w:sz="0" w:space="0" w:color="auto"/>
        <w:right w:val="none" w:sz="0" w:space="0" w:color="auto"/>
      </w:divBdr>
      <w:divsChild>
        <w:div w:id="897205668">
          <w:marLeft w:val="0"/>
          <w:marRight w:val="0"/>
          <w:marTop w:val="0"/>
          <w:marBottom w:val="0"/>
          <w:divBdr>
            <w:top w:val="none" w:sz="0" w:space="0" w:color="auto"/>
            <w:left w:val="none" w:sz="0" w:space="0" w:color="auto"/>
            <w:bottom w:val="none" w:sz="0" w:space="0" w:color="auto"/>
            <w:right w:val="none" w:sz="0" w:space="0" w:color="auto"/>
          </w:divBdr>
        </w:div>
      </w:divsChild>
    </w:div>
    <w:div w:id="2079398718">
      <w:bodyDiv w:val="1"/>
      <w:marLeft w:val="0"/>
      <w:marRight w:val="0"/>
      <w:marTop w:val="0"/>
      <w:marBottom w:val="0"/>
      <w:divBdr>
        <w:top w:val="none" w:sz="0" w:space="0" w:color="auto"/>
        <w:left w:val="none" w:sz="0" w:space="0" w:color="auto"/>
        <w:bottom w:val="none" w:sz="0" w:space="0" w:color="auto"/>
        <w:right w:val="none" w:sz="0" w:space="0" w:color="auto"/>
      </w:divBdr>
      <w:divsChild>
        <w:div w:id="42410400">
          <w:marLeft w:val="0"/>
          <w:marRight w:val="0"/>
          <w:marTop w:val="0"/>
          <w:marBottom w:val="0"/>
          <w:divBdr>
            <w:top w:val="none" w:sz="0" w:space="0" w:color="auto"/>
            <w:left w:val="none" w:sz="0" w:space="0" w:color="auto"/>
            <w:bottom w:val="none" w:sz="0" w:space="0" w:color="auto"/>
            <w:right w:val="none" w:sz="0" w:space="0" w:color="auto"/>
          </w:divBdr>
        </w:div>
      </w:divsChild>
    </w:div>
    <w:div w:id="2120178629">
      <w:bodyDiv w:val="1"/>
      <w:marLeft w:val="0"/>
      <w:marRight w:val="0"/>
      <w:marTop w:val="0"/>
      <w:marBottom w:val="0"/>
      <w:divBdr>
        <w:top w:val="none" w:sz="0" w:space="0" w:color="auto"/>
        <w:left w:val="none" w:sz="0" w:space="0" w:color="auto"/>
        <w:bottom w:val="none" w:sz="0" w:space="0" w:color="auto"/>
        <w:right w:val="none" w:sz="0" w:space="0" w:color="auto"/>
      </w:divBdr>
      <w:divsChild>
        <w:div w:id="207908582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5.png"/><Relationship Id="rId42" Type="http://schemas.openxmlformats.org/officeDocument/2006/relationships/image" Target="media/image22.emf"/><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9.bin"/><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jpg"/><Relationship Id="rId27" Type="http://schemas.openxmlformats.org/officeDocument/2006/relationships/oleObject" Target="embeddings/oleObject6.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oleObject" Target="embeddings/oleObject10.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FCD11BC8-E755-4DDB-8364-8928B548B33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73</Words>
  <Characters>19800</Characters>
  <Application>Microsoft Office Word</Application>
  <DocSecurity>0</DocSecurity>
  <Lines>165</Lines>
  <Paragraphs>46</Paragraphs>
  <ScaleCrop>false</ScaleCrop>
  <Company/>
  <LinksUpToDate>false</LinksUpToDate>
  <CharactersWithSpaces>23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炳远 张</dc:creator>
  <cp:lastModifiedBy>炳远 张</cp:lastModifiedBy>
  <cp:revision>64</cp:revision>
  <cp:lastPrinted>2021-06-01T14:38:00Z</cp:lastPrinted>
  <dcterms:created xsi:type="dcterms:W3CDTF">2021-05-07T08:30:00Z</dcterms:created>
  <dcterms:modified xsi:type="dcterms:W3CDTF">2021-06-01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22</vt:lpwstr>
  </property>
</Properties>
</file>